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EastAsia" w:hAnsi="Times New Roman" w:cs="Times New Roman"/>
          <w:b w:val="0"/>
          <w:bCs w:val="0"/>
          <w:caps w:val="0"/>
          <w:kern w:val="0"/>
          <w:szCs w:val="24"/>
        </w:rPr>
        <w:id w:val="1973711866"/>
        <w:docPartObj>
          <w:docPartGallery w:val="Table of Contents"/>
          <w:docPartUnique/>
        </w:docPartObj>
      </w:sdtPr>
      <w:sdtEndPr/>
      <w:sdtContent>
        <w:p w:rsidR="00313698" w:rsidRDefault="00313698" w:rsidP="00375E7F">
          <w:pPr>
            <w:pStyle w:val="a5"/>
            <w:jc w:val="center"/>
          </w:pPr>
          <w:r>
            <w:t>Оглавление</w:t>
          </w:r>
        </w:p>
        <w:p w:rsidR="00847626" w:rsidRDefault="00313698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070839" w:history="1">
            <w:r w:rsidR="00847626" w:rsidRPr="00FD64FB">
              <w:rPr>
                <w:rStyle w:val="ab"/>
                <w:noProof/>
              </w:rPr>
              <w:t>Введение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39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4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70840" w:history="1">
            <w:r w:rsidR="00847626" w:rsidRPr="00FD64FB">
              <w:rPr>
                <w:rStyle w:val="ab"/>
                <w:noProof/>
              </w:rPr>
              <w:t>ГЛАВА 1. ОБЩИЕ ПРИНЦИПЫ И ТЕХНОЛОГИИ РАЗРАБОТКИ ОБЛАЧНЫХ СЕРВИСОВ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0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7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41" w:history="1">
            <w:r w:rsidR="00847626" w:rsidRPr="00FD64FB">
              <w:rPr>
                <w:rStyle w:val="ab"/>
                <w:noProof/>
              </w:rPr>
              <w:t>1.1. Задача построения облачного сервиса на базе программных комплексов «Пирамида» и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1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7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42" w:history="1">
            <w:r w:rsidR="00847626" w:rsidRPr="00FD64FB">
              <w:rPr>
                <w:rStyle w:val="ab"/>
                <w:noProof/>
              </w:rPr>
              <w:t>1.2. Стандарты и руководства по использованию облачных вычислений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2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8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43" w:history="1">
            <w:r w:rsidR="00847626" w:rsidRPr="00FD64FB">
              <w:rPr>
                <w:rStyle w:val="ab"/>
                <w:noProof/>
              </w:rPr>
              <w:t>1.3. Требования к облачному сервису на базе программных комплексов «Пирамида» и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3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12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44" w:history="1">
            <w:r w:rsidR="00847626" w:rsidRPr="00FD64FB">
              <w:rPr>
                <w:rStyle w:val="ab"/>
                <w:noProof/>
              </w:rPr>
              <w:t>1.4. Аналитический обзор существующих решений для построения облачных сервисов и выбор инструментальных средств разработки облачного сервис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4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14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45" w:history="1">
            <w:r w:rsidR="00847626" w:rsidRPr="00FD64FB">
              <w:rPr>
                <w:rStyle w:val="ab"/>
                <w:noProof/>
              </w:rPr>
              <w:t>Выводы по главе 1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5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20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70846" w:history="1">
            <w:r w:rsidR="00847626" w:rsidRPr="00FD64FB">
              <w:rPr>
                <w:rStyle w:val="ab"/>
                <w:noProof/>
              </w:rPr>
              <w:t>Глава 2. Проекты интерфейса ПК «Пирамида» и ОБЛАЧНого СЕРВИСа НА БАЗЕ ПРОГРАММНЫХ КОМПЛЕКСОВ «ПИРАМИДА» И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6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22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47" w:history="1">
            <w:r w:rsidR="00847626" w:rsidRPr="00FD64FB">
              <w:rPr>
                <w:rStyle w:val="ab"/>
                <w:noProof/>
              </w:rPr>
              <w:t>2.1. Проект пользовательского интерфейса облачного сервиса на базе программных комплексов «Пирамида» и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7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22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48" w:history="1">
            <w:r w:rsidR="00847626" w:rsidRPr="00FD64FB">
              <w:rPr>
                <w:rStyle w:val="ab"/>
                <w:noProof/>
              </w:rPr>
              <w:t>2.1.1. Проект пользовательского интерфейса ПК «Пирамида»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8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22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49" w:history="1">
            <w:r w:rsidR="00847626" w:rsidRPr="00FD64FB">
              <w:rPr>
                <w:rStyle w:val="ab"/>
                <w:noProof/>
              </w:rPr>
              <w:t>2.1.2. Проект пользовательского интерфейса облачного сервис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49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27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50" w:history="1">
            <w:r w:rsidR="00847626" w:rsidRPr="00FD64FB">
              <w:rPr>
                <w:rStyle w:val="ab"/>
                <w:noProof/>
              </w:rPr>
              <w:t>2.2. Проект облачного сервиса на базе программных комплексов «Пирамида» и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0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31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51" w:history="1">
            <w:r w:rsidR="00847626" w:rsidRPr="00FD64FB">
              <w:rPr>
                <w:rStyle w:val="ab"/>
                <w:noProof/>
              </w:rPr>
              <w:t>2.2.1. Архитектура облачного сервис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1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31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52" w:history="1">
            <w:r w:rsidR="00847626" w:rsidRPr="00FD64FB">
              <w:rPr>
                <w:rStyle w:val="ab"/>
                <w:noProof/>
              </w:rPr>
              <w:t>2.2.2. Структура облачного сервис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2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32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53" w:history="1">
            <w:r w:rsidR="00847626" w:rsidRPr="00FD64FB">
              <w:rPr>
                <w:rStyle w:val="ab"/>
                <w:noProof/>
              </w:rPr>
              <w:t>2.2.4. Проект клиентской части облачного сервис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3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33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54" w:history="1">
            <w:r w:rsidR="00847626" w:rsidRPr="00FD64FB">
              <w:rPr>
                <w:rStyle w:val="ab"/>
                <w:noProof/>
              </w:rPr>
              <w:t>2.2.5. Проект серверной части облачного сервис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4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37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55" w:history="1">
            <w:r w:rsidR="00847626" w:rsidRPr="00FD64FB">
              <w:rPr>
                <w:rStyle w:val="ab"/>
                <w:noProof/>
              </w:rPr>
              <w:t>Выводы по главе 2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5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43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70856" w:history="1">
            <w:r w:rsidR="00847626" w:rsidRPr="00FD64FB">
              <w:rPr>
                <w:rStyle w:val="ab"/>
                <w:noProof/>
              </w:rPr>
              <w:t>Глава 3. ОПЫТНАЯ ЭКСПлуАТАЦИЯ ОБЛАЧНОГО СЕРВИСА НА БАЗЕ ПРОГРАММНЫХ КОМПЛЕКСОВ «ПИРАМИДА» И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6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44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57" w:history="1">
            <w:r w:rsidR="00847626" w:rsidRPr="00FD64FB">
              <w:rPr>
                <w:rStyle w:val="ab"/>
                <w:noProof/>
              </w:rPr>
              <w:t>3.1. Стенд разработчика ПК «Пирамида» под управлением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7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44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58" w:history="1">
            <w:r w:rsidR="00847626" w:rsidRPr="00FD64FB">
              <w:rPr>
                <w:rStyle w:val="ab"/>
                <w:noProof/>
              </w:rPr>
              <w:t>3.1.1. Механизм совмещения ПК «Пирамида» с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8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44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59" w:history="1">
            <w:r w:rsidR="00847626" w:rsidRPr="00FD64FB">
              <w:rPr>
                <w:rStyle w:val="ab"/>
                <w:noProof/>
              </w:rPr>
              <w:t>3.1.2. Стенд разработчика ПК «Пирамида» под управлением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59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45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3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420070860" w:history="1">
            <w:r w:rsidR="00847626" w:rsidRPr="00FD64FB">
              <w:rPr>
                <w:rStyle w:val="ab"/>
                <w:noProof/>
              </w:rPr>
              <w:t>3.1.3. Опытная эксплуатация ПК «Пирамида» в составе СУППЗ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60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46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61" w:history="1">
            <w:r w:rsidR="00847626" w:rsidRPr="00FD64FB">
              <w:rPr>
                <w:rStyle w:val="ab"/>
                <w:noProof/>
              </w:rPr>
              <w:t>3.2. Руководство пользователя облачного сервис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61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49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62" w:history="1">
            <w:r w:rsidR="00847626" w:rsidRPr="00FD64FB">
              <w:rPr>
                <w:rStyle w:val="ab"/>
                <w:noProof/>
              </w:rPr>
              <w:t>3.3. Руководство оператора (администратора)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62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56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63" w:history="1">
            <w:r w:rsidR="00847626" w:rsidRPr="00FD64FB">
              <w:rPr>
                <w:rStyle w:val="ab"/>
                <w:noProof/>
              </w:rPr>
              <w:t>3.4. Руководство системного программист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63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58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21"/>
            <w:rPr>
              <w:rFonts w:asciiTheme="minorHAnsi" w:hAnsiTheme="minorHAnsi" w:cstheme="minorBidi"/>
              <w:smallCaps w:val="0"/>
              <w:noProof/>
              <w:sz w:val="22"/>
              <w:szCs w:val="22"/>
              <w:lang w:eastAsia="ru-RU"/>
            </w:rPr>
          </w:pPr>
          <w:hyperlink w:anchor="_Toc420070864" w:history="1">
            <w:r w:rsidR="00847626" w:rsidRPr="00FD64FB">
              <w:rPr>
                <w:rStyle w:val="ab"/>
                <w:noProof/>
              </w:rPr>
              <w:t>Выводы по главе 3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64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61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70865" w:history="1">
            <w:r w:rsidR="00847626" w:rsidRPr="00FD64FB">
              <w:rPr>
                <w:rStyle w:val="ab"/>
                <w:noProof/>
              </w:rPr>
              <w:t>Заключение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65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62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847626" w:rsidRDefault="008345C6">
          <w:pPr>
            <w:pStyle w:val="11"/>
            <w:rPr>
              <w:rFonts w:asciiTheme="minorHAnsi" w:hAnsiTheme="minorHAnsi" w:cstheme="minorBidi"/>
              <w:b w:val="0"/>
              <w:caps w:val="0"/>
              <w:noProof/>
              <w:sz w:val="22"/>
              <w:szCs w:val="22"/>
              <w:lang w:eastAsia="ru-RU"/>
            </w:rPr>
          </w:pPr>
          <w:hyperlink w:anchor="_Toc420070866" w:history="1">
            <w:r w:rsidR="00847626" w:rsidRPr="00FD64FB">
              <w:rPr>
                <w:rStyle w:val="ab"/>
                <w:noProof/>
              </w:rPr>
              <w:t>Литература</w:t>
            </w:r>
            <w:r w:rsidR="00847626">
              <w:rPr>
                <w:noProof/>
                <w:webHidden/>
              </w:rPr>
              <w:tab/>
            </w:r>
            <w:r w:rsidR="00847626">
              <w:rPr>
                <w:noProof/>
                <w:webHidden/>
              </w:rPr>
              <w:fldChar w:fldCharType="begin"/>
            </w:r>
            <w:r w:rsidR="00847626">
              <w:rPr>
                <w:noProof/>
                <w:webHidden/>
              </w:rPr>
              <w:instrText xml:space="preserve"> PAGEREF _Toc420070866 \h </w:instrText>
            </w:r>
            <w:r w:rsidR="00847626">
              <w:rPr>
                <w:noProof/>
                <w:webHidden/>
              </w:rPr>
            </w:r>
            <w:r w:rsidR="00847626">
              <w:rPr>
                <w:noProof/>
                <w:webHidden/>
              </w:rPr>
              <w:fldChar w:fldCharType="separate"/>
            </w:r>
            <w:r w:rsidR="00CA7E90">
              <w:rPr>
                <w:noProof/>
                <w:webHidden/>
              </w:rPr>
              <w:t>63</w:t>
            </w:r>
            <w:r w:rsidR="00847626">
              <w:rPr>
                <w:noProof/>
                <w:webHidden/>
              </w:rPr>
              <w:fldChar w:fldCharType="end"/>
            </w:r>
          </w:hyperlink>
        </w:p>
        <w:p w:rsidR="00313698" w:rsidRDefault="00313698" w:rsidP="00313698">
          <w:r>
            <w:rPr>
              <w:b/>
              <w:bCs/>
            </w:rPr>
            <w:fldChar w:fldCharType="end"/>
          </w:r>
        </w:p>
      </w:sdtContent>
    </w:sdt>
    <w:p w:rsidR="00313698" w:rsidRDefault="00313698" w:rsidP="00313698">
      <w:pPr>
        <w:suppressAutoHyphens w:val="0"/>
        <w:spacing w:line="240" w:lineRule="auto"/>
        <w:ind w:firstLine="0"/>
        <w:jc w:val="left"/>
        <w:rPr>
          <w:rFonts w:ascii="Arial" w:eastAsiaTheme="majorEastAsia" w:hAnsi="Arial" w:cstheme="majorBidi"/>
          <w:b/>
          <w:bCs/>
          <w:caps/>
          <w:kern w:val="32"/>
          <w:szCs w:val="32"/>
        </w:rPr>
      </w:pPr>
      <w:r>
        <w:br w:type="page"/>
      </w:r>
    </w:p>
    <w:p w:rsidR="00313698" w:rsidRPr="009F0CCC" w:rsidRDefault="00313698" w:rsidP="002E533C">
      <w:pPr>
        <w:pStyle w:val="1"/>
      </w:pPr>
      <w:bookmarkStart w:id="0" w:name="_Toc420070839"/>
      <w:r>
        <w:lastRenderedPageBreak/>
        <w:t>Введение</w:t>
      </w:r>
      <w:bookmarkEnd w:id="0"/>
    </w:p>
    <w:p w:rsidR="00313698" w:rsidRPr="00B346AB" w:rsidRDefault="00313698" w:rsidP="00313698">
      <w:r>
        <w:t>В последние годы значительно увеличилось число пользователей, решающих прикладные задачи на параллельных вычислительных системах. При этом далеко не все пользователи обладают достаточными навыками программирования для эффективной организации параллельных вычислений.</w:t>
      </w:r>
    </w:p>
    <w:p w:rsidR="00313698" w:rsidRDefault="00313698" w:rsidP="00313698">
      <w:r>
        <w:t>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. При этом не потребуется помощь специалиста по параллельному программированию.</w:t>
      </w:r>
    </w:p>
    <w:p w:rsidR="00313698" w:rsidRDefault="00313698" w:rsidP="00313698">
      <w:r>
        <w:t>Сотрудниками кафедры разработан программный комплекс «Пирамида», представляющий собой систему,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. «Пирамида» сокращает время планирования вычислений и распределения ресурсов, а также повышает отказоустойчивость вычислений. Таким образом, комплекс позволяет ускорить процесс разработки параллельной программы пользователем, не обладающим достаточными навыками в области программирования с организацией параллельных вычислений.</w:t>
      </w:r>
    </w:p>
    <w:p w:rsidR="00313698" w:rsidRDefault="00313698" w:rsidP="00313698">
      <w:r>
        <w:t xml:space="preserve">Использование ПК «Пирамида» на реальных вычислителях вызывает проблему организации многопользовательского доступа к комплексу. Решением такой проблемы является сопряжение ПК «Пирамида» с системой управления прохождением параллельных задач (СУППЗ). СУППЗ – совместная разработка </w:t>
      </w:r>
      <w:r w:rsidRPr="0018326B">
        <w:t>Институт</w:t>
      </w:r>
      <w:r>
        <w:t>а</w:t>
      </w:r>
      <w:r w:rsidRPr="0018326B">
        <w:t xml:space="preserve"> прикладной</w:t>
      </w:r>
      <w:r>
        <w:t xml:space="preserve"> математики им. М.В. Келдыша РАН и МСЦ РАН, которая обеспечивает выделение и освобождение ресурсов вычислительной установки, а также ведение очередей на запуск задач.</w:t>
      </w:r>
    </w:p>
    <w:p w:rsidR="00313698" w:rsidRDefault="00313698" w:rsidP="00313698">
      <w:r>
        <w:t>Однако, остается не решенной задача совместной работы нескольких комплексов СУППЗ и организации многопользовательского доступа к ПК «Пирамида» в их составе.</w:t>
      </w:r>
    </w:p>
    <w:p w:rsidR="00313698" w:rsidRDefault="00313698" w:rsidP="00313698">
      <w:r>
        <w:lastRenderedPageBreak/>
        <w:t>Еще одной актуальной задачей является разработка прозрачного веб-интерфейса к ПК «Пирамида». Интерфейс должен быть построен таким образом, чтобы избавить пользователя от необходимости изучения работы ПК «Пирамида» и СУППЗ при постановке заданий на обработку.</w:t>
      </w:r>
    </w:p>
    <w:p w:rsidR="00313698" w:rsidRDefault="00313698" w:rsidP="00313698">
      <w:r>
        <w:t xml:space="preserve">Целью настоящей дипломной работы является разработка макета облачного сервиса вида </w:t>
      </w:r>
      <w:r>
        <w:rPr>
          <w:lang w:val="en-US"/>
        </w:rPr>
        <w:t>SaaS</w:t>
      </w:r>
      <w:r>
        <w:t xml:space="preserve"> на базе программного комплекса «Пирамида» и СУППЗ.</w:t>
      </w:r>
    </w:p>
    <w:p w:rsidR="00313698" w:rsidRDefault="00313698" w:rsidP="00313698">
      <w:r>
        <w:t>В рамках дипломной работы подлежат выполнению следующие задачи:</w:t>
      </w:r>
    </w:p>
    <w:p w:rsidR="00313698" w:rsidRDefault="00313698" w:rsidP="00C347B4">
      <w:pPr>
        <w:pStyle w:val="a4"/>
        <w:numPr>
          <w:ilvl w:val="0"/>
          <w:numId w:val="44"/>
        </w:numPr>
      </w:pPr>
      <w:r>
        <w:t>изучение и практическое освоение ПК «Пирамида» и СУППЗ, создание стенда разработчика, организация работы ПК «Пирамида» под управлением СУППЗ на созданном стенде;</w:t>
      </w:r>
    </w:p>
    <w:p w:rsidR="00313698" w:rsidRDefault="00313698" w:rsidP="00C347B4">
      <w:pPr>
        <w:pStyle w:val="a4"/>
        <w:numPr>
          <w:ilvl w:val="0"/>
          <w:numId w:val="44"/>
        </w:numPr>
      </w:pPr>
      <w:r>
        <w:t xml:space="preserve">разработка </w:t>
      </w:r>
      <w:r w:rsidRPr="00C347B4">
        <w:rPr>
          <w:lang w:val="en-US"/>
        </w:rPr>
        <w:t>web</w:t>
      </w:r>
      <w:r w:rsidRPr="00E040E8">
        <w:t>-</w:t>
      </w:r>
      <w:r>
        <w:t>интерфейса ПК «Пирамида», позволяющего в динамике визуализировать процесс вычислений;</w:t>
      </w:r>
    </w:p>
    <w:p w:rsidR="00313698" w:rsidRDefault="00313698" w:rsidP="00C347B4">
      <w:pPr>
        <w:pStyle w:val="a4"/>
        <w:numPr>
          <w:ilvl w:val="0"/>
          <w:numId w:val="44"/>
        </w:numPr>
      </w:pPr>
      <w:r>
        <w:t>разработка требований к облачному сервису, аналитический обзор существующих решений для построения облачных сервисов;</w:t>
      </w:r>
    </w:p>
    <w:p w:rsidR="00313698" w:rsidRPr="00186BA2" w:rsidRDefault="00313698" w:rsidP="00C347B4">
      <w:pPr>
        <w:pStyle w:val="a4"/>
        <w:numPr>
          <w:ilvl w:val="0"/>
          <w:numId w:val="44"/>
        </w:numPr>
      </w:pPr>
      <w:proofErr w:type="spellStart"/>
      <w:r>
        <w:t>роектирование</w:t>
      </w:r>
      <w:proofErr w:type="spellEnd"/>
      <w:r>
        <w:t xml:space="preserve"> облачного сервиса, в том числе разработка </w:t>
      </w:r>
      <w:r w:rsidRPr="00C347B4">
        <w:rPr>
          <w:lang w:val="en-US"/>
        </w:rPr>
        <w:t>web</w:t>
      </w:r>
      <w:r w:rsidRPr="00186BA2">
        <w:t>-</w:t>
      </w:r>
      <w:r>
        <w:t>интерфейса</w:t>
      </w:r>
      <w:r w:rsidRPr="00186BA2">
        <w:t>;</w:t>
      </w:r>
    </w:p>
    <w:p w:rsidR="00313698" w:rsidRPr="00186BA2" w:rsidRDefault="00313698" w:rsidP="00C347B4">
      <w:pPr>
        <w:pStyle w:val="a4"/>
        <w:numPr>
          <w:ilvl w:val="0"/>
          <w:numId w:val="44"/>
        </w:numPr>
      </w:pPr>
      <w:r>
        <w:t>реализация проекта в виде макета облачного сервиса, установленного на стенде разработчика;</w:t>
      </w:r>
    </w:p>
    <w:p w:rsidR="00313698" w:rsidRDefault="00313698" w:rsidP="00C347B4">
      <w:pPr>
        <w:pStyle w:val="a4"/>
        <w:numPr>
          <w:ilvl w:val="0"/>
          <w:numId w:val="44"/>
        </w:numPr>
      </w:pPr>
      <w:r>
        <w:t>разработка программной документации на созданный макет.</w:t>
      </w:r>
    </w:p>
    <w:p w:rsidR="00313698" w:rsidRDefault="00313698" w:rsidP="00313698">
      <w:r>
        <w:t>Настоящая дипломная работа изложена в пояснительной записке, состоящей из трех глав.</w:t>
      </w:r>
    </w:p>
    <w:p w:rsidR="00313698" w:rsidRDefault="00313698" w:rsidP="00313698">
      <w:r>
        <w:t>Первая глава пояснительной записки посвящена изучению и практическому освоению работы ПК «Пирамида» под управлением СУППЗ. Изучены существующие открытые решения и средства для построения облачных сервисов. Сформированы требования к облачному сервису.</w:t>
      </w:r>
    </w:p>
    <w:p w:rsidR="00313698" w:rsidRDefault="00313698" w:rsidP="00313698">
      <w:r>
        <w:t>Вторая глава отражает процесс проектирования и разработки облачного сервиса.</w:t>
      </w:r>
    </w:p>
    <w:p w:rsidR="0065368B" w:rsidRDefault="00313698" w:rsidP="002D328A">
      <w:pPr>
        <w:pStyle w:val="ae"/>
        <w:spacing w:line="360" w:lineRule="auto"/>
        <w:rPr>
          <w:rStyle w:val="10"/>
        </w:rPr>
      </w:pPr>
      <w:r>
        <w:lastRenderedPageBreak/>
        <w:t>В третьей главе пояснительной записки описан процесс проведения опытной</w:t>
      </w:r>
      <w:r w:rsidR="00F96034">
        <w:t xml:space="preserve"> эксплуатации облачного сервиса. Излож</w:t>
      </w:r>
      <w:r w:rsidR="00EA5575">
        <w:t>ены руководства администратора,</w:t>
      </w:r>
      <w:r w:rsidR="00F96034">
        <w:t xml:space="preserve"> пользователя</w:t>
      </w:r>
      <w:r w:rsidR="00EA5575">
        <w:rPr>
          <w:lang w:val="en-US"/>
        </w:rPr>
        <w:t xml:space="preserve"> </w:t>
      </w:r>
      <w:r w:rsidR="00EA5575">
        <w:t>и системного программиста</w:t>
      </w:r>
      <w:r>
        <w:t xml:space="preserve"> сервиса.</w:t>
      </w:r>
      <w:r>
        <w:br w:type="page"/>
      </w:r>
    </w:p>
    <w:p w:rsidR="0065368B" w:rsidRPr="0065368B" w:rsidRDefault="000B16FD" w:rsidP="002E533C">
      <w:pPr>
        <w:pStyle w:val="1"/>
      </w:pPr>
      <w:bookmarkStart w:id="1" w:name="_Toc420070840"/>
      <w:r>
        <w:rPr>
          <w:rStyle w:val="10"/>
          <w:b/>
          <w:bCs/>
          <w:caps/>
        </w:rPr>
        <w:lastRenderedPageBreak/>
        <w:t>ГЛАВА 1. </w:t>
      </w:r>
      <w:r w:rsidR="0065368B" w:rsidRPr="0065368B">
        <w:rPr>
          <w:rStyle w:val="10"/>
          <w:b/>
          <w:bCs/>
          <w:caps/>
        </w:rPr>
        <w:t>ОБЩИЕ ПРИНЦИПЫ И ТЕХНОЛОГИИ РАЗРАБОТКИ ОБЛАЧНЫХ СЕРВИСОВ</w:t>
      </w:r>
      <w:bookmarkEnd w:id="1"/>
    </w:p>
    <w:p w:rsidR="00313698" w:rsidRPr="00D11BD3" w:rsidRDefault="00313698" w:rsidP="005D2C8D">
      <w:pPr>
        <w:pStyle w:val="2"/>
      </w:pPr>
      <w:bookmarkStart w:id="2" w:name="_Toc420070841"/>
      <w:r>
        <w:t>1</w:t>
      </w:r>
      <w:r w:rsidR="000B16FD">
        <w:t>.1. </w:t>
      </w:r>
      <w:r>
        <w:t>Задача построения облачного сервиса на базе программных комплексов «Пирамида» и СУППЗ</w:t>
      </w:r>
      <w:bookmarkEnd w:id="2"/>
    </w:p>
    <w:p w:rsidR="00313698" w:rsidRDefault="00313698" w:rsidP="00313698">
      <w:r>
        <w:t>В настоящее время наблюдается бурное развитие технологий облачных вычислений. Пользователям предоставляются различные услуги на удаленных серверах их организации, либо стороннего поставщика облачных услуг. К таким услугам можно отнести предоставление программного обеспечения, вычислительных мощностей, инфраструктур и др. Доступ осуществляется, как правило, посредством веб-интерфейса, адаптированном под конкретные задачи.</w:t>
      </w:r>
    </w:p>
    <w:p w:rsidR="00313698" w:rsidRDefault="00313698" w:rsidP="00313698">
      <w:r>
        <w:t>Предоставление ПК «Пирамида» в виде облачного сервиса с веб-интерфейсом позволит снизить порог вхождения пользователей. В настоящее время пользователи ПК «Пирамида» вынуждены вручную выполнять подготовительные действия по составлению паспорта заданий и конфигурации системы. При выполнении задания на нескольких комплексах «Пирамида» подготовительные действия фактически дублируются для каждого комплекса. Веб-интерфейс облачного сервиса позволит в упрощенном виде производить составление паспорта задания и конфигурирование системы.</w:t>
      </w:r>
    </w:p>
    <w:p w:rsidR="00313698" w:rsidRDefault="00313698" w:rsidP="00313698">
      <w:r>
        <w:t>С точки зрения системной организации облачного сервиса необходимо решить следующие задачи.</w:t>
      </w:r>
    </w:p>
    <w:p w:rsidR="00313698" w:rsidRDefault="00313698" w:rsidP="00313698">
      <w:r>
        <w:t>В распоряжении организации предоставляющей ПК «Пирамида» как сервис может быть несколько вычислительных установок. При этом вычислительные установки могут быть распределены территориально. Облачный сервис в этом случает должен выполнять роль дополнительного уровня абстракции, позволяющего объединить вычислительные установки и организовать к ним единый интерфейс управления</w:t>
      </w:r>
      <w:r w:rsidRPr="007D08F3">
        <w:t xml:space="preserve"> (</w:t>
      </w:r>
      <w:r w:rsidR="000B16FD">
        <w:t>на рис. </w:t>
      </w:r>
      <w:r>
        <w:t>1.1. Контроллер вычислений</w:t>
      </w:r>
      <w:r w:rsidRPr="007D08F3">
        <w:t>)</w:t>
      </w:r>
      <w:r>
        <w:t>.</w:t>
      </w:r>
    </w:p>
    <w:p w:rsidR="00313698" w:rsidRDefault="00313698" w:rsidP="00313698">
      <w:r>
        <w:lastRenderedPageBreak/>
        <w:t>Общая структура обл</w:t>
      </w:r>
      <w:r w:rsidR="000B16FD">
        <w:t>ачного сервиса приведена на рис </w:t>
      </w:r>
      <w:r>
        <w:t>1.1. Подробные требования пользовательского и си</w:t>
      </w:r>
      <w:r w:rsidR="000B16FD">
        <w:t>стемного уровней приведены в п. </w:t>
      </w:r>
      <w:r>
        <w:t>1.2.</w:t>
      </w:r>
    </w:p>
    <w:p w:rsidR="00313698" w:rsidRDefault="00313698" w:rsidP="00313698">
      <w:pPr>
        <w:spacing w:line="240" w:lineRule="auto"/>
      </w:pPr>
    </w:p>
    <w:p w:rsidR="00313698" w:rsidRDefault="00313698" w:rsidP="00313698">
      <w:pPr>
        <w:spacing w:line="240" w:lineRule="auto"/>
        <w:ind w:firstLine="0"/>
        <w:jc w:val="center"/>
        <w:rPr>
          <w:lang w:val="en-US"/>
        </w:rPr>
      </w:pPr>
      <w:r w:rsidRPr="00986DEA">
        <w:rPr>
          <w:lang w:val="en-US"/>
        </w:rPr>
        <w:object w:dxaOrig="11581" w:dyaOrig="10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2pt;height:258.7pt" o:ole="">
            <v:imagedata r:id="rId8" o:title=""/>
          </v:shape>
          <o:OLEObject Type="Embed" ProgID="Visio.Drawing.15" ShapeID="_x0000_i1025" DrawAspect="Content" ObjectID="_1495431398" r:id="rId9"/>
        </w:object>
      </w:r>
    </w:p>
    <w:p w:rsidR="00313698" w:rsidRDefault="00313698" w:rsidP="00313698">
      <w:pPr>
        <w:spacing w:line="240" w:lineRule="auto"/>
        <w:ind w:firstLine="0"/>
        <w:jc w:val="center"/>
        <w:rPr>
          <w:lang w:val="en-US"/>
        </w:rPr>
      </w:pPr>
    </w:p>
    <w:p w:rsidR="00313698" w:rsidRDefault="00313698" w:rsidP="00313698">
      <w:pPr>
        <w:spacing w:line="240" w:lineRule="auto"/>
        <w:ind w:firstLine="0"/>
        <w:jc w:val="center"/>
      </w:pPr>
      <w:r>
        <w:t>Рис. 1.1.</w:t>
      </w:r>
      <w:r w:rsidR="000B16FD">
        <w:rPr>
          <w:lang w:val="en-US"/>
        </w:rPr>
        <w:t> </w:t>
      </w:r>
      <w:r>
        <w:t>Общая структура облачного сервиса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0B16FD" w:rsidP="005D2C8D">
      <w:pPr>
        <w:pStyle w:val="2"/>
      </w:pPr>
      <w:bookmarkStart w:id="3" w:name="_Toc420070842"/>
      <w:r>
        <w:t>1.2. </w:t>
      </w:r>
      <w:r w:rsidR="00313698">
        <w:t>Стандарты и руководства по использованию облачных вычислений</w:t>
      </w:r>
      <w:bookmarkEnd w:id="3"/>
    </w:p>
    <w:p w:rsidR="00313698" w:rsidRDefault="00313698" w:rsidP="00313698">
      <w:r>
        <w:t>Для широкого и эффективного внедрения технологий нужны методические и нормативные документы, разъясняющие, правовые рамки применения этих технологий, имеющиеся проблемы и риски и способы их минимизации. Облачные технологии - не исключение. Однако, многие стандарты, которые сегодня применяются к облачным вычислениям, были разработаны для «</w:t>
      </w:r>
      <w:proofErr w:type="spellStart"/>
      <w:r>
        <w:t>дооблачных</w:t>
      </w:r>
      <w:proofErr w:type="spellEnd"/>
      <w:r>
        <w:t>» технологий, таких как веб-сервисы и Интернет. Поэтому сейчас идет активная разработка стандартов и руководств, предназначенных именно для облачных вычислений.</w:t>
      </w:r>
    </w:p>
    <w:p w:rsidR="00313698" w:rsidRDefault="00313698" w:rsidP="00313698">
      <w:r>
        <w:t xml:space="preserve">В 4-ом квартале 2014 года опубликованы первые стандарты </w:t>
      </w:r>
      <w:r>
        <w:rPr>
          <w:lang w:val="en-US"/>
        </w:rPr>
        <w:t>ISO</w:t>
      </w:r>
      <w:r>
        <w:t>:</w:t>
      </w:r>
    </w:p>
    <w:p w:rsidR="00313698" w:rsidRDefault="00313698" w:rsidP="00282E18">
      <w:pPr>
        <w:pStyle w:val="a4"/>
        <w:numPr>
          <w:ilvl w:val="0"/>
          <w:numId w:val="3"/>
        </w:numPr>
      </w:pPr>
      <w:r>
        <w:t>ISO/IEC 17788 «Информационные технологии - Облачные вычисления - Общие положения и словарь» (</w:t>
      </w:r>
      <w:proofErr w:type="spellStart"/>
      <w:r>
        <w:t>Information</w:t>
      </w:r>
      <w:proofErr w:type="spellEnd"/>
      <w:r>
        <w:t xml:space="preserve"> </w:t>
      </w:r>
      <w:proofErr w:type="spellStart"/>
      <w:r>
        <w:t>technology</w:t>
      </w:r>
      <w:proofErr w:type="spellEnd"/>
      <w:r>
        <w:t xml:space="preserve"> - </w:t>
      </w:r>
      <w:proofErr w:type="spellStart"/>
      <w:r>
        <w:t>Cloud</w:t>
      </w:r>
      <w:proofErr w:type="spellEnd"/>
      <w:r>
        <w:t xml:space="preserve"> </w:t>
      </w:r>
      <w:proofErr w:type="spellStart"/>
      <w:r>
        <w:t>Computing</w:t>
      </w:r>
      <w:proofErr w:type="spellEnd"/>
      <w:r>
        <w:t xml:space="preserve"> - </w:t>
      </w:r>
      <w:proofErr w:type="spellStart"/>
      <w:r>
        <w:t>Overview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Vocabulary</w:t>
      </w:r>
      <w:proofErr w:type="spellEnd"/>
      <w:r>
        <w:t>)</w:t>
      </w:r>
      <w:r w:rsidRPr="000977D7">
        <w:t>;</w:t>
      </w:r>
    </w:p>
    <w:p w:rsidR="00313698" w:rsidRDefault="00313698" w:rsidP="00282E18">
      <w:pPr>
        <w:pStyle w:val="a4"/>
        <w:numPr>
          <w:ilvl w:val="0"/>
          <w:numId w:val="3"/>
        </w:numPr>
      </w:pPr>
      <w:r>
        <w:lastRenderedPageBreak/>
        <w:t>ISO/IEC 17789 «Информационные технологии - Облачные вычисления - Эталонная архитектура» (</w:t>
      </w:r>
      <w:proofErr w:type="spellStart"/>
      <w:r>
        <w:t>Information</w:t>
      </w:r>
      <w:proofErr w:type="spellEnd"/>
      <w:r>
        <w:t xml:space="preserve"> </w:t>
      </w:r>
      <w:proofErr w:type="spellStart"/>
      <w:r>
        <w:t>technology</w:t>
      </w:r>
      <w:proofErr w:type="spellEnd"/>
      <w:r>
        <w:t xml:space="preserve"> - </w:t>
      </w:r>
      <w:proofErr w:type="spellStart"/>
      <w:r>
        <w:t>Cloud</w:t>
      </w:r>
      <w:proofErr w:type="spellEnd"/>
      <w:r>
        <w:t xml:space="preserve"> </w:t>
      </w:r>
      <w:proofErr w:type="spellStart"/>
      <w:r>
        <w:t>Computing</w:t>
      </w:r>
      <w:proofErr w:type="spellEnd"/>
      <w:r>
        <w:t xml:space="preserve"> - </w:t>
      </w:r>
      <w:proofErr w:type="spellStart"/>
      <w:r>
        <w:t>Reference</w:t>
      </w:r>
      <w:proofErr w:type="spellEnd"/>
      <w:r>
        <w:t xml:space="preserve"> </w:t>
      </w:r>
      <w:proofErr w:type="spellStart"/>
      <w:r>
        <w:t>Architecture</w:t>
      </w:r>
      <w:proofErr w:type="spellEnd"/>
      <w:r>
        <w:t>).</w:t>
      </w:r>
    </w:p>
    <w:p w:rsidR="00313698" w:rsidRDefault="00313698" w:rsidP="00313698">
      <w:r>
        <w:t xml:space="preserve">Стандарты </w:t>
      </w:r>
      <w:r>
        <w:rPr>
          <w:lang w:val="en-US"/>
        </w:rPr>
        <w:t>ISO</w:t>
      </w:r>
      <w:r w:rsidRPr="000977D7">
        <w:t xml:space="preserve"> </w:t>
      </w:r>
      <w:r>
        <w:t>еще не успели войти в мировую практику. В настоящее время используются рекомендации Национального Института стандартов</w:t>
      </w:r>
      <w:r w:rsidRPr="009F0CCC">
        <w:t xml:space="preserve"> и технологий (NIST)</w:t>
      </w:r>
      <w:r>
        <w:t>. Ниже приведены определения, характеристики и виды</w:t>
      </w:r>
      <w:r w:rsidRPr="009F0CCC">
        <w:t xml:space="preserve"> облачных вы</w:t>
      </w:r>
      <w:r>
        <w:t>числений. Дальнейшая разработка облачного сервиса будет опираться на эту терминологию.</w:t>
      </w:r>
    </w:p>
    <w:p w:rsidR="00313698" w:rsidRDefault="00313698" w:rsidP="00313698">
      <w:r>
        <w:t>Облачные вычисления (</w:t>
      </w:r>
      <w:proofErr w:type="spellStart"/>
      <w:r>
        <w:t>cloud</w:t>
      </w:r>
      <w:proofErr w:type="spellEnd"/>
      <w:r>
        <w:t xml:space="preserve"> </w:t>
      </w:r>
      <w:proofErr w:type="spellStart"/>
      <w:r>
        <w:t>computing</w:t>
      </w:r>
      <w:proofErr w:type="spellEnd"/>
      <w:r>
        <w:t>) - это модель предоставления повсеместного, удобного сетевого доступа «</w:t>
      </w:r>
      <w:proofErr w:type="spellStart"/>
      <w:r>
        <w:t>по-требованию</w:t>
      </w:r>
      <w:proofErr w:type="spellEnd"/>
      <w:r>
        <w:t>» к разделяемому пулу конфигурируемых вычислительных ресурсов (например, сети, серверы, память, приложения и сервисы),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. Такая облачная модель включает в себя пять основных характеристик, три модели сервиса и четыре модели развёртывания.</w:t>
      </w:r>
    </w:p>
    <w:p w:rsidR="00313698" w:rsidRDefault="00313698" w:rsidP="00313698">
      <w:r>
        <w:t>Основные характеристики: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>Самообслуживание «</w:t>
      </w:r>
      <w:proofErr w:type="spellStart"/>
      <w:r>
        <w:t>по-требованию</w:t>
      </w:r>
      <w:proofErr w:type="spellEnd"/>
      <w:r>
        <w:t>». Потребители могут в одностороннем порядке получить вычислительные ресурсы (такие как серверное время или сетевое хранилище) когда это требуется автоматически без необходимости взаимодействия с каждым сетевым провайдером.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>Общий сетевой доступ. Вычислительные ресурсы доступны повсюду в сети, доступ осуществляется при помощи стандартных механизмов, которые содействуют использованию разнородных тонких и толстых клиентских платформ (например, мобильные телефоны, планшеты, настольные компьютеры и рабочие станции).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 xml:space="preserve">Объединение ресурсов. Вычислительные ресурсы провайдера объединяются для обслуживания множества потребителей, используя многопользовательскую модель с различными физическими и виртуальными ресурсами, назначаемыми и переназначаемыми динамически в зависимости от </w:t>
      </w:r>
      <w:r>
        <w:lastRenderedPageBreak/>
        <w:t>запросов потребителя. Складывается ощущение физической независимости, в котором потребители, главным образом, не контролируют или не знают о настоящем местоположении предоставляемых ресурсов, но местоположение может быть указано на высоком уровне абстракции (например, страна, штат или центр обработки данных). Примеры таких ресурсов включают хранилища данных, процессорное время, память и пропускную способность сети.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>Быстрая эластичность. Вычислительные ресурсы могут быть эластично переданы и освобождены автоматически на некотором этапе для быстрого увеличения и уменьшения, соизмеримо с требованиями потребителя. Для потребителя вычислительные возможности, пригодные для резервирования, часто кажутся неограниченными и могут быть выделены в любом количестве в любое время.</w:t>
      </w:r>
    </w:p>
    <w:p w:rsidR="00313698" w:rsidRDefault="00313698" w:rsidP="00282E18">
      <w:pPr>
        <w:pStyle w:val="a4"/>
        <w:numPr>
          <w:ilvl w:val="0"/>
          <w:numId w:val="2"/>
        </w:numPr>
        <w:ind w:left="0" w:firstLine="1069"/>
      </w:pPr>
      <w:r>
        <w:t>Существование сервиса мониторинга. Облачные системы автоматически контролируют и оптимизируют ресурсы, используя измерение вычислительных ресурсов на некотором уровне абстракции в зависимости от типа обслуживания (например, хранилище данных, время на обработку, пропускная способность и активные аккаунты пользователей). Информация о использующихся ресурсах может собираться, контролироваться, формироваться в отчёт, предоставляя прозрачность как для провайдера, так и для потребителя использованного сервиса.</w:t>
      </w:r>
    </w:p>
    <w:p w:rsidR="00313698" w:rsidRDefault="00313698" w:rsidP="00313698">
      <w:pPr>
        <w:ind w:left="539" w:firstLine="0"/>
      </w:pPr>
      <w:r>
        <w:t>Модели сервиса:</w:t>
      </w:r>
    </w:p>
    <w:p w:rsidR="00313698" w:rsidRDefault="000B16FD" w:rsidP="005D2C8D">
      <w:pPr>
        <w:pStyle w:val="a4"/>
        <w:ind w:left="0" w:firstLine="1259"/>
      </w:pPr>
      <w:r w:rsidRPr="000B16FD">
        <w:t>1.</w:t>
      </w:r>
      <w:r>
        <w:rPr>
          <w:lang w:val="en-US"/>
        </w:rPr>
        <w:t> </w:t>
      </w:r>
      <w:r w:rsidR="00313698">
        <w:t>Программное обеспечение как сервис (</w:t>
      </w:r>
      <w:proofErr w:type="spellStart"/>
      <w:r w:rsidR="00313698">
        <w:t>Software</w:t>
      </w:r>
      <w:proofErr w:type="spellEnd"/>
      <w:r w:rsidR="00313698">
        <w:t xml:space="preserve"> </w:t>
      </w:r>
      <w:proofErr w:type="spellStart"/>
      <w:r w:rsidR="00313698">
        <w:t>as</w:t>
      </w:r>
      <w:proofErr w:type="spellEnd"/>
      <w:r w:rsidR="00313698">
        <w:t xml:space="preserve"> a </w:t>
      </w:r>
      <w:proofErr w:type="spellStart"/>
      <w:r w:rsidR="00313698">
        <w:t>Service</w:t>
      </w:r>
      <w:proofErr w:type="spellEnd"/>
      <w:r w:rsidR="00313698">
        <w:t xml:space="preserve">, </w:t>
      </w:r>
      <w:proofErr w:type="spellStart"/>
      <w:r w:rsidR="00313698">
        <w:t>SaaS</w:t>
      </w:r>
      <w:proofErr w:type="spellEnd"/>
      <w:r w:rsidR="00313698">
        <w:t xml:space="preserve">). Вычислительные ресурсы, предоставляемые потребителям, используют приложения провайдеров, которые запущены в облачной инфраструктуре. Приложения доступны с различных устройств клиентов через тонкий и толстый интерфейс пользователя такой, как веб-браузер (например, электронная почта) или программный интерфейс. Потребители не могут управлять и контролировать лежащую в основе облака инфраструктуру, включая сеть, серверы, операционные системы, хранилища данных или </w:t>
      </w:r>
      <w:r w:rsidR="00313698">
        <w:lastRenderedPageBreak/>
        <w:t>возможности конкретного приложения с ограничением специфических уста</w:t>
      </w:r>
      <w:r w:rsidR="006F1DC8">
        <w:t>новок конфигурации приложения.</w:t>
      </w:r>
    </w:p>
    <w:p w:rsidR="00313698" w:rsidRDefault="000B16FD" w:rsidP="005D2C8D">
      <w:pPr>
        <w:pStyle w:val="a4"/>
        <w:ind w:left="0" w:firstLine="1259"/>
      </w:pPr>
      <w:r>
        <w:rPr>
          <w:lang w:val="en-US"/>
        </w:rPr>
        <w:t>2. </w:t>
      </w:r>
      <w:r w:rsidR="00313698">
        <w:t>Платформа</w:t>
      </w:r>
      <w:r w:rsidR="00313698" w:rsidRPr="000B16FD">
        <w:rPr>
          <w:lang w:val="en-US"/>
        </w:rPr>
        <w:t xml:space="preserve"> </w:t>
      </w:r>
      <w:r w:rsidR="00313698">
        <w:t>как</w:t>
      </w:r>
      <w:r w:rsidR="00313698" w:rsidRPr="000B16FD">
        <w:rPr>
          <w:lang w:val="en-US"/>
        </w:rPr>
        <w:t xml:space="preserve"> </w:t>
      </w:r>
      <w:r w:rsidR="00313698">
        <w:t>сервис</w:t>
      </w:r>
      <w:r w:rsidR="00313698" w:rsidRPr="000B16FD">
        <w:rPr>
          <w:lang w:val="en-US"/>
        </w:rPr>
        <w:t xml:space="preserve"> (Platform as a Service, </w:t>
      </w:r>
      <w:proofErr w:type="spellStart"/>
      <w:r w:rsidR="00313698" w:rsidRPr="000B16FD">
        <w:rPr>
          <w:lang w:val="en-US"/>
        </w:rPr>
        <w:t>PaaS</w:t>
      </w:r>
      <w:proofErr w:type="spellEnd"/>
      <w:r w:rsidR="00313698" w:rsidRPr="000B16FD">
        <w:rPr>
          <w:lang w:val="en-US"/>
        </w:rPr>
        <w:t xml:space="preserve">). </w:t>
      </w:r>
      <w:r w:rsidR="00313698">
        <w:t>Вычислительные ресурсы, предоставляемые потребителям, базируются на облачной инфраструктуре, созданной потребителем, или полученных приложениях, созданных с использованием языков программирования, библиотек, инструментов, поддерживаемых провайдером. Потребители не управляют и/или не контролируют лежащую в основе облака инфраструктуру, включая сеть, сервера, операционные системы или хранилища данных, но они контролируют другие разворачиваемые приложения и возможные настройки конфигурации для среды размещённых приложений.</w:t>
      </w:r>
    </w:p>
    <w:p w:rsidR="00313698" w:rsidRDefault="000B16FD" w:rsidP="005D2C8D">
      <w:pPr>
        <w:pStyle w:val="a4"/>
        <w:ind w:left="0" w:firstLine="1259"/>
      </w:pPr>
      <w:r>
        <w:rPr>
          <w:lang w:val="en-US"/>
        </w:rPr>
        <w:t>3. </w:t>
      </w:r>
      <w:r w:rsidR="00313698">
        <w:t>Инфраструктура</w:t>
      </w:r>
      <w:r w:rsidR="00313698" w:rsidRPr="000B16FD">
        <w:rPr>
          <w:lang w:val="en-US"/>
        </w:rPr>
        <w:t xml:space="preserve"> </w:t>
      </w:r>
      <w:r w:rsidR="00313698">
        <w:t>как</w:t>
      </w:r>
      <w:r w:rsidR="00313698" w:rsidRPr="000B16FD">
        <w:rPr>
          <w:lang w:val="en-US"/>
        </w:rPr>
        <w:t xml:space="preserve"> </w:t>
      </w:r>
      <w:r w:rsidR="00313698">
        <w:t>сервис</w:t>
      </w:r>
      <w:r w:rsidR="00313698" w:rsidRPr="000B16FD">
        <w:rPr>
          <w:lang w:val="en-US"/>
        </w:rPr>
        <w:t xml:space="preserve"> (Infrastructure as a Service, </w:t>
      </w:r>
      <w:proofErr w:type="spellStart"/>
      <w:r w:rsidR="00313698" w:rsidRPr="000B16FD">
        <w:rPr>
          <w:lang w:val="en-US"/>
        </w:rPr>
        <w:t>IaaS</w:t>
      </w:r>
      <w:proofErr w:type="spellEnd"/>
      <w:r w:rsidR="00313698" w:rsidRPr="000B16FD">
        <w:rPr>
          <w:lang w:val="en-US"/>
        </w:rPr>
        <w:t xml:space="preserve">). </w:t>
      </w:r>
      <w:r w:rsidR="00313698">
        <w:t>Вычислительные ресурсы, предоставляемые потребителям, - это время обработки, хранилища данных, сети и другие фундаментальные компьютерные ресурсы, с помощью которых потребители могут развёртывать и запускать произвольное программное обеспечение, которое может включать операционные системы и приложения. Потребители не могут управлять или контролировать лежащую в основе облака инфраструктуру, но имеют контроль над операционными системами, хранилищами данных и развёртываемыми приложениями.</w:t>
      </w:r>
    </w:p>
    <w:p w:rsidR="00313698" w:rsidRDefault="00313698" w:rsidP="00313698">
      <w:pPr>
        <w:pStyle w:val="a4"/>
        <w:ind w:left="709" w:firstLine="0"/>
      </w:pPr>
      <w:r>
        <w:t>Модели развертывания:</w:t>
      </w:r>
    </w:p>
    <w:p w:rsidR="00313698" w:rsidRDefault="00313698" w:rsidP="00282E18">
      <w:pPr>
        <w:pStyle w:val="a4"/>
        <w:numPr>
          <w:ilvl w:val="0"/>
          <w:numId w:val="23"/>
        </w:numPr>
        <w:ind w:left="0" w:firstLine="1069"/>
      </w:pPr>
      <w:r>
        <w:t>Частное облако (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cloud</w:t>
      </w:r>
      <w:proofErr w:type="spellEnd"/>
      <w:r>
        <w:t>): Облачная инфраструктура функционирует целиком в целях обслуживания одной организации. Инфраструктура может управляться самой организацией или третьей стороной и может существовать как на стороне потребителя (</w:t>
      </w:r>
      <w:proofErr w:type="spellStart"/>
      <w:r>
        <w:t>on</w:t>
      </w:r>
      <w:proofErr w:type="spellEnd"/>
      <w:r>
        <w:t xml:space="preserve"> </w:t>
      </w:r>
      <w:proofErr w:type="spellStart"/>
      <w:r>
        <w:t>premise</w:t>
      </w:r>
      <w:proofErr w:type="spellEnd"/>
      <w:proofErr w:type="gramStart"/>
      <w:r>
        <w:t>)</w:t>
      </w:r>
      <w:proofErr w:type="gramEnd"/>
      <w:r>
        <w:t xml:space="preserve"> так и у внешнего провайдера (</w:t>
      </w:r>
      <w:proofErr w:type="spellStart"/>
      <w:r>
        <w:t>off</w:t>
      </w:r>
      <w:proofErr w:type="spellEnd"/>
      <w:r>
        <w:t xml:space="preserve"> </w:t>
      </w:r>
      <w:proofErr w:type="spellStart"/>
      <w:r>
        <w:t>premise</w:t>
      </w:r>
      <w:proofErr w:type="spellEnd"/>
      <w:r>
        <w:t>).</w:t>
      </w:r>
    </w:p>
    <w:p w:rsidR="00313698" w:rsidRDefault="00313698" w:rsidP="00282E18">
      <w:pPr>
        <w:pStyle w:val="a4"/>
        <w:numPr>
          <w:ilvl w:val="0"/>
          <w:numId w:val="23"/>
        </w:numPr>
        <w:ind w:left="0" w:firstLine="1069"/>
      </w:pPr>
      <w:r>
        <w:t>Облако сообщества или общее облако (</w:t>
      </w:r>
      <w:proofErr w:type="spellStart"/>
      <w:r>
        <w:t>Community</w:t>
      </w:r>
      <w:proofErr w:type="spellEnd"/>
      <w:r>
        <w:t xml:space="preserve"> </w:t>
      </w:r>
      <w:proofErr w:type="spellStart"/>
      <w:r>
        <w:t>cloud</w:t>
      </w:r>
      <w:proofErr w:type="spellEnd"/>
      <w:r>
        <w:t xml:space="preserve">): Облачная инфраструктура используется совместно несколькими организациями и поддерживает ограниченное сообщество, разделяющими общие принципы (например, требования к безопасности, политики, </w:t>
      </w:r>
      <w:r>
        <w:lastRenderedPageBreak/>
        <w:t>требования к соответствию регламентам и руководящим документам). Такая облачная инфраструктура может управляться самими организациями или третьей стороной и может существовать как на стороне потребителя (</w:t>
      </w:r>
      <w:proofErr w:type="spellStart"/>
      <w:r>
        <w:t>on</w:t>
      </w:r>
      <w:proofErr w:type="spellEnd"/>
      <w:r>
        <w:t xml:space="preserve"> </w:t>
      </w:r>
      <w:proofErr w:type="spellStart"/>
      <w:r>
        <w:t>premise</w:t>
      </w:r>
      <w:proofErr w:type="spellEnd"/>
      <w:proofErr w:type="gramStart"/>
      <w:r>
        <w:t>)</w:t>
      </w:r>
      <w:proofErr w:type="gramEnd"/>
      <w:r>
        <w:t xml:space="preserve"> так и у внешнего провайдера (</w:t>
      </w:r>
      <w:proofErr w:type="spellStart"/>
      <w:r>
        <w:t>off</w:t>
      </w:r>
      <w:proofErr w:type="spellEnd"/>
      <w:r>
        <w:t xml:space="preserve"> </w:t>
      </w:r>
      <w:proofErr w:type="spellStart"/>
      <w:r>
        <w:t>premise</w:t>
      </w:r>
      <w:proofErr w:type="spellEnd"/>
      <w:r>
        <w:t>).</w:t>
      </w:r>
    </w:p>
    <w:p w:rsidR="00313698" w:rsidRDefault="00313698" w:rsidP="00282E18">
      <w:pPr>
        <w:pStyle w:val="a4"/>
        <w:numPr>
          <w:ilvl w:val="0"/>
          <w:numId w:val="23"/>
        </w:numPr>
        <w:ind w:left="0" w:firstLine="1069"/>
      </w:pPr>
      <w:r>
        <w:t>Публичное облако (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cloud</w:t>
      </w:r>
      <w:proofErr w:type="spellEnd"/>
      <w:r>
        <w:t>): Облачная инфраструктура создана в качестве общедоступной или доступной для большой группы потребителей не связанной общими интересами, но, например, принадлежащих к одной области деятельности. Такая инфраструктура находится во владении организации, продающей соответствующие облачные услуги/ предоставляющей облачные сервисы.</w:t>
      </w:r>
    </w:p>
    <w:p w:rsidR="00313698" w:rsidRDefault="00313698" w:rsidP="00282E18">
      <w:pPr>
        <w:pStyle w:val="a4"/>
        <w:numPr>
          <w:ilvl w:val="0"/>
          <w:numId w:val="23"/>
        </w:numPr>
        <w:ind w:left="0" w:firstLine="1069"/>
      </w:pPr>
      <w:r>
        <w:t>Гибридное облако (</w:t>
      </w:r>
      <w:proofErr w:type="spellStart"/>
      <w:r>
        <w:t>Hybrid</w:t>
      </w:r>
      <w:proofErr w:type="spellEnd"/>
      <w:r>
        <w:t xml:space="preserve"> </w:t>
      </w:r>
      <w:proofErr w:type="spellStart"/>
      <w:r>
        <w:t>cloud</w:t>
      </w:r>
      <w:proofErr w:type="spellEnd"/>
      <w:r>
        <w:t xml:space="preserve">): Облачная инфраструктура является композицией (сочетанием) двух и более облаков (частных, общих или публичных), остающихся уникальными сущностями, но объединенными вместе стандартизированными или </w:t>
      </w:r>
      <w:proofErr w:type="spellStart"/>
      <w:r>
        <w:t>проприетарными</w:t>
      </w:r>
      <w:proofErr w:type="spellEnd"/>
      <w:r>
        <w:t xml:space="preserve"> технологиями, обеспечивающими </w:t>
      </w:r>
      <w:proofErr w:type="spellStart"/>
      <w:r>
        <w:t>портируемость</w:t>
      </w:r>
      <w:proofErr w:type="spellEnd"/>
      <w:r>
        <w:t xml:space="preserve"> данных и приложений между такими облаками (например, такими технологиями, как пакетная передача данных для баланса загрузки между облаками).</w:t>
      </w:r>
    </w:p>
    <w:p w:rsidR="006F1DC8" w:rsidRPr="009F0CCC" w:rsidRDefault="006F1DC8" w:rsidP="006F1DC8">
      <w:pPr>
        <w:pStyle w:val="a4"/>
        <w:ind w:left="1069" w:firstLine="0"/>
      </w:pPr>
    </w:p>
    <w:p w:rsidR="00313698" w:rsidRDefault="00313698" w:rsidP="005D2C8D">
      <w:pPr>
        <w:pStyle w:val="2"/>
      </w:pPr>
      <w:bookmarkStart w:id="4" w:name="_Toc420070843"/>
      <w:r>
        <w:t>1.3</w:t>
      </w:r>
      <w:r w:rsidRPr="007A7E44">
        <w:t>.</w:t>
      </w:r>
      <w:r w:rsidR="005D2C8D">
        <w:t> </w:t>
      </w:r>
      <w:r>
        <w:t>Требования</w:t>
      </w:r>
      <w:r w:rsidRPr="00445679">
        <w:t xml:space="preserve"> к облачному сервису на базе программных комплексов «</w:t>
      </w:r>
      <w:r>
        <w:t>Пирамида</w:t>
      </w:r>
      <w:r w:rsidRPr="00445679">
        <w:t xml:space="preserve">» </w:t>
      </w:r>
      <w:r>
        <w:t>и</w:t>
      </w:r>
      <w:r w:rsidRPr="00445679">
        <w:t xml:space="preserve"> СУППЗ</w:t>
      </w:r>
      <w:bookmarkEnd w:id="4"/>
    </w:p>
    <w:p w:rsidR="00313698" w:rsidRPr="00C52A3A" w:rsidRDefault="00313698" w:rsidP="00313698">
      <w:r>
        <w:t>Общей задачей облачного сервиса является организация многопользовательского доступа к ПК «Пирамида» посредством совместно работающих комплексов СУППЗ. Выполнение этой задачи облачным сервисом</w:t>
      </w:r>
      <w:r w:rsidRPr="00C52A3A">
        <w:t xml:space="preserve"> </w:t>
      </w:r>
      <w:r>
        <w:t xml:space="preserve">(далее </w:t>
      </w:r>
      <w:r>
        <w:rPr>
          <w:lang w:val="en-US"/>
        </w:rPr>
        <w:t>CS</w:t>
      </w:r>
      <w:r w:rsidRPr="00C52A3A">
        <w:t xml:space="preserve"> – </w:t>
      </w:r>
      <w:r>
        <w:rPr>
          <w:lang w:val="en-US"/>
        </w:rPr>
        <w:t>Cloud</w:t>
      </w:r>
      <w:r w:rsidRPr="00C52A3A">
        <w:t xml:space="preserve"> </w:t>
      </w:r>
      <w:r>
        <w:rPr>
          <w:lang w:val="en-US"/>
        </w:rPr>
        <w:t>Services</w:t>
      </w:r>
      <w:r>
        <w:t>)</w:t>
      </w:r>
      <w:r w:rsidRPr="00C52A3A">
        <w:t xml:space="preserve"> </w:t>
      </w:r>
      <w:r>
        <w:t>является функциональным требованием бизнес уровня.</w:t>
      </w:r>
    </w:p>
    <w:p w:rsidR="00313698" w:rsidRDefault="00313698" w:rsidP="00313698">
      <w:r>
        <w:t xml:space="preserve">Разобьем общую задачу на составляющие подзадачи, определяющие требования к </w:t>
      </w:r>
      <w:r>
        <w:rPr>
          <w:lang w:val="en-US"/>
        </w:rPr>
        <w:t>CS</w:t>
      </w:r>
      <w:r>
        <w:t xml:space="preserve"> в соответствии с клас</w:t>
      </w:r>
      <w:r w:rsidR="005D2C8D">
        <w:t>сификацией, приведенной на рис. </w:t>
      </w:r>
      <w:r>
        <w:t>1.2.</w:t>
      </w:r>
    </w:p>
    <w:p w:rsidR="00313698" w:rsidRDefault="00313698" w:rsidP="00313698">
      <w:pPr>
        <w:spacing w:line="240" w:lineRule="auto"/>
      </w:pPr>
    </w:p>
    <w:p w:rsidR="00313698" w:rsidRDefault="00313698" w:rsidP="00313698">
      <w:pPr>
        <w:spacing w:line="240" w:lineRule="auto"/>
        <w:jc w:val="center"/>
      </w:pPr>
      <w:r w:rsidRPr="008263D7">
        <w:object w:dxaOrig="9376" w:dyaOrig="5505">
          <v:shape id="_x0000_i1026" type="#_x0000_t75" style="width:338.5pt;height:197.3pt" o:ole="">
            <v:imagedata r:id="rId10" o:title=""/>
          </v:shape>
          <o:OLEObject Type="Embed" ProgID="Visio.Drawing.15" ShapeID="_x0000_i1026" DrawAspect="Content" ObjectID="_1495431399" r:id="rId11"/>
        </w:object>
      </w:r>
    </w:p>
    <w:p w:rsidR="00313698" w:rsidRDefault="00313698" w:rsidP="00313698">
      <w:pPr>
        <w:spacing w:line="240" w:lineRule="auto"/>
        <w:jc w:val="center"/>
      </w:pPr>
    </w:p>
    <w:p w:rsidR="00313698" w:rsidRDefault="005D2C8D" w:rsidP="00313698">
      <w:pPr>
        <w:spacing w:line="240" w:lineRule="auto"/>
        <w:jc w:val="center"/>
      </w:pPr>
      <w:r>
        <w:t>Рис. </w:t>
      </w:r>
      <w:r w:rsidR="00313698">
        <w:t>1.2. Классификация требований к облачному сервису</w:t>
      </w:r>
    </w:p>
    <w:p w:rsidR="00313698" w:rsidRPr="004928F1" w:rsidRDefault="00313698" w:rsidP="00313698">
      <w:pPr>
        <w:spacing w:line="240" w:lineRule="auto"/>
        <w:jc w:val="center"/>
      </w:pPr>
    </w:p>
    <w:p w:rsidR="00313698" w:rsidRDefault="00313698" w:rsidP="00313698">
      <w:r>
        <w:t>Функциональные требования пользовательского уровня для роли «пользователь»:</w:t>
      </w:r>
    </w:p>
    <w:p w:rsidR="00313698" w:rsidRPr="008263D7" w:rsidRDefault="00313698" w:rsidP="00282E18">
      <w:pPr>
        <w:pStyle w:val="a4"/>
        <w:numPr>
          <w:ilvl w:val="0"/>
          <w:numId w:val="24"/>
        </w:numPr>
      </w:pPr>
      <w:r>
        <w:rPr>
          <w:lang w:val="en-US"/>
        </w:rPr>
        <w:t>CS</w:t>
      </w:r>
      <w:r w:rsidRPr="008263D7">
        <w:t xml:space="preserve"> </w:t>
      </w:r>
      <w:r>
        <w:t>должен предоставлять интерфейсы регистрации и авторизации пользователя;</w:t>
      </w:r>
    </w:p>
    <w:p w:rsidR="00313698" w:rsidRDefault="00313698" w:rsidP="00282E18">
      <w:pPr>
        <w:pStyle w:val="a4"/>
        <w:numPr>
          <w:ilvl w:val="0"/>
          <w:numId w:val="24"/>
        </w:numPr>
      </w:pPr>
      <w:r w:rsidRPr="005D2C8D">
        <w:rPr>
          <w:lang w:val="en-US"/>
        </w:rPr>
        <w:t>CS</w:t>
      </w:r>
      <w:r w:rsidRPr="00286743">
        <w:t xml:space="preserve"> </w:t>
      </w:r>
      <w:r>
        <w:t>должен предоставлять интерфейс формирования задач пользователя;</w:t>
      </w:r>
    </w:p>
    <w:p w:rsidR="00313698" w:rsidRDefault="00313698" w:rsidP="00282E18">
      <w:pPr>
        <w:pStyle w:val="a4"/>
        <w:numPr>
          <w:ilvl w:val="0"/>
          <w:numId w:val="24"/>
        </w:numPr>
      </w:pPr>
      <w:r w:rsidRPr="005D2C8D">
        <w:rPr>
          <w:lang w:val="en-US"/>
        </w:rPr>
        <w:t>CS</w:t>
      </w:r>
      <w:r>
        <w:t xml:space="preserve"> должен предоставлять информацию о доступных вычислительных ресурсах;</w:t>
      </w:r>
    </w:p>
    <w:p w:rsidR="00313698" w:rsidRDefault="00313698" w:rsidP="00282E18">
      <w:pPr>
        <w:pStyle w:val="a4"/>
        <w:numPr>
          <w:ilvl w:val="0"/>
          <w:numId w:val="24"/>
        </w:numPr>
      </w:pPr>
      <w:r w:rsidRPr="005D2C8D">
        <w:rPr>
          <w:lang w:val="en-US"/>
        </w:rPr>
        <w:t>CS</w:t>
      </w:r>
      <w:r w:rsidRPr="00286743">
        <w:t xml:space="preserve"> </w:t>
      </w:r>
      <w:r>
        <w:t>должен предоставлять интерфейс отслеживания состояния и управления задачами пользователя;</w:t>
      </w:r>
    </w:p>
    <w:p w:rsidR="00313698" w:rsidRPr="00BB1DD8" w:rsidRDefault="00313698" w:rsidP="00282E18">
      <w:pPr>
        <w:pStyle w:val="a4"/>
        <w:numPr>
          <w:ilvl w:val="0"/>
          <w:numId w:val="24"/>
        </w:numPr>
      </w:pPr>
      <w:r w:rsidRPr="005D2C8D">
        <w:rPr>
          <w:lang w:val="en-US"/>
        </w:rPr>
        <w:t>CS</w:t>
      </w:r>
      <w:r w:rsidRPr="00D57046">
        <w:t xml:space="preserve"> </w:t>
      </w:r>
      <w:r>
        <w:t>должен предоставлять интерфейс управления учетной записью пользователя.</w:t>
      </w:r>
    </w:p>
    <w:p w:rsidR="00313698" w:rsidRDefault="00313698" w:rsidP="00313698">
      <w:r>
        <w:t>Функциональные требования пользовательского уровня для роли «администратор»:</w:t>
      </w:r>
    </w:p>
    <w:p w:rsidR="00313698" w:rsidRDefault="00313698" w:rsidP="00282E18">
      <w:pPr>
        <w:pStyle w:val="a4"/>
        <w:numPr>
          <w:ilvl w:val="0"/>
          <w:numId w:val="25"/>
        </w:numPr>
      </w:pPr>
      <w:r w:rsidRPr="005D2C8D">
        <w:rPr>
          <w:lang w:val="en-US"/>
        </w:rPr>
        <w:t>CS</w:t>
      </w:r>
      <w:r w:rsidRPr="00D57046">
        <w:t xml:space="preserve"> </w:t>
      </w:r>
      <w:r>
        <w:t xml:space="preserve">должен предоставлять интерфейс управления </w:t>
      </w:r>
      <w:r w:rsidR="00F33658">
        <w:t>учетными записями пользователей.</w:t>
      </w:r>
    </w:p>
    <w:p w:rsidR="00313698" w:rsidRDefault="00313698" w:rsidP="00313698">
      <w:r>
        <w:t>Нефункциональные требования пользовательского уровня:</w:t>
      </w:r>
    </w:p>
    <w:p w:rsidR="00313698" w:rsidRDefault="00313698" w:rsidP="00282E18">
      <w:pPr>
        <w:pStyle w:val="a4"/>
        <w:numPr>
          <w:ilvl w:val="0"/>
          <w:numId w:val="25"/>
        </w:numPr>
      </w:pPr>
      <w:r>
        <w:t xml:space="preserve">доступ к </w:t>
      </w:r>
      <w:r w:rsidRPr="005D2C8D">
        <w:rPr>
          <w:lang w:val="en-US"/>
        </w:rPr>
        <w:t>CS</w:t>
      </w:r>
      <w:r w:rsidRPr="008263D7">
        <w:t xml:space="preserve"> </w:t>
      </w:r>
      <w:r>
        <w:t>возможен только для авторизованных пользователей;</w:t>
      </w:r>
    </w:p>
    <w:p w:rsidR="00313698" w:rsidRDefault="00313698" w:rsidP="00282E18">
      <w:pPr>
        <w:pStyle w:val="a4"/>
        <w:numPr>
          <w:ilvl w:val="0"/>
          <w:numId w:val="25"/>
        </w:numPr>
      </w:pPr>
      <w:r>
        <w:t xml:space="preserve">доступ к </w:t>
      </w:r>
      <w:r w:rsidRPr="005D2C8D">
        <w:rPr>
          <w:lang w:val="en-US"/>
        </w:rPr>
        <w:t>CS</w:t>
      </w:r>
      <w:r w:rsidRPr="0077749C">
        <w:t xml:space="preserve"> </w:t>
      </w:r>
      <w:r>
        <w:t xml:space="preserve">осуществляется посредством </w:t>
      </w:r>
      <w:r w:rsidRPr="005D2C8D">
        <w:rPr>
          <w:lang w:val="en-US"/>
        </w:rPr>
        <w:t>web</w:t>
      </w:r>
      <w:r w:rsidRPr="0077749C">
        <w:t>-</w:t>
      </w:r>
      <w:r>
        <w:t>интерфейса</w:t>
      </w:r>
      <w:r w:rsidRPr="0077749C">
        <w:t>;</w:t>
      </w:r>
    </w:p>
    <w:p w:rsidR="00313698" w:rsidRDefault="00313698" w:rsidP="00282E18">
      <w:pPr>
        <w:pStyle w:val="a4"/>
        <w:numPr>
          <w:ilvl w:val="0"/>
          <w:numId w:val="25"/>
        </w:numPr>
      </w:pPr>
      <w:r>
        <w:lastRenderedPageBreak/>
        <w:t>пользователи должны быть изолированы друг от друга – пользователь должен иметь доступ только к своей учетной записи и только к своим задачам в очереди, либо на выполнении.</w:t>
      </w:r>
    </w:p>
    <w:p w:rsidR="00313698" w:rsidRDefault="00313698" w:rsidP="00313698">
      <w:r>
        <w:t>Требования системного уровня:</w:t>
      </w:r>
    </w:p>
    <w:p w:rsidR="00313698" w:rsidRPr="00BD5775" w:rsidRDefault="00313698" w:rsidP="00282E18">
      <w:pPr>
        <w:pStyle w:val="a4"/>
        <w:numPr>
          <w:ilvl w:val="0"/>
          <w:numId w:val="26"/>
        </w:numPr>
      </w:pPr>
      <w:r w:rsidRPr="005D2C8D">
        <w:rPr>
          <w:lang w:val="en-US"/>
        </w:rPr>
        <w:t>CS</w:t>
      </w:r>
      <w:r>
        <w:t xml:space="preserve"> должен отслеживать </w:t>
      </w:r>
      <w:r w:rsidR="00F33658">
        <w:t>состояние соединений с комплексами</w:t>
      </w:r>
      <w:r>
        <w:t xml:space="preserve"> СУППЗ и производить </w:t>
      </w:r>
      <w:r w:rsidR="00F33658">
        <w:t>запуск заданий по доступным пользователю соединениям</w:t>
      </w:r>
      <w:r w:rsidRPr="00BD5775">
        <w:t>;</w:t>
      </w:r>
    </w:p>
    <w:p w:rsidR="00313698" w:rsidRDefault="00313698" w:rsidP="00282E18">
      <w:pPr>
        <w:pStyle w:val="a4"/>
        <w:numPr>
          <w:ilvl w:val="0"/>
          <w:numId w:val="26"/>
        </w:numPr>
      </w:pPr>
      <w:r>
        <w:t xml:space="preserve">Взаимодействие </w:t>
      </w:r>
      <w:r w:rsidRPr="005D2C8D">
        <w:rPr>
          <w:lang w:val="en-US"/>
        </w:rPr>
        <w:t>CS</w:t>
      </w:r>
      <w:r>
        <w:t xml:space="preserve"> с вычислительными установками должно осуществляться через </w:t>
      </w:r>
      <w:proofErr w:type="spellStart"/>
      <w:r w:rsidRPr="005D2C8D">
        <w:rPr>
          <w:lang w:val="en-US"/>
        </w:rPr>
        <w:t>ssh</w:t>
      </w:r>
      <w:proofErr w:type="spellEnd"/>
      <w:r w:rsidRPr="00BD5775">
        <w:t xml:space="preserve"> </w:t>
      </w:r>
      <w:r>
        <w:t>соединение.</w:t>
      </w:r>
    </w:p>
    <w:p w:rsidR="005D2C8D" w:rsidRDefault="005D2C8D" w:rsidP="005D2C8D">
      <w:pPr>
        <w:pStyle w:val="a4"/>
        <w:ind w:left="1429" w:firstLine="0"/>
      </w:pPr>
    </w:p>
    <w:p w:rsidR="000C7472" w:rsidRPr="000C7472" w:rsidRDefault="00313698" w:rsidP="000C7472">
      <w:pPr>
        <w:pStyle w:val="2"/>
      </w:pPr>
      <w:bookmarkStart w:id="5" w:name="_Toc420070844"/>
      <w:r>
        <w:t>1.4</w:t>
      </w:r>
      <w:r w:rsidR="005D2C8D">
        <w:t>.</w:t>
      </w:r>
      <w:r w:rsidR="00107F70">
        <w:t> Аналитический обзор существующих</w:t>
      </w:r>
      <w:r>
        <w:t xml:space="preserve"> </w:t>
      </w:r>
      <w:r w:rsidR="00107F70">
        <w:t xml:space="preserve">решений </w:t>
      </w:r>
      <w:r w:rsidR="00E241D5">
        <w:t>для построения облачных сервисов и выбор инструментальных средств разработки облачного сервиса</w:t>
      </w:r>
      <w:bookmarkEnd w:id="5"/>
    </w:p>
    <w:p w:rsidR="00313698" w:rsidRDefault="00313698" w:rsidP="00313698">
      <w:r>
        <w:t>В соответствии с эталонной архитектурой</w:t>
      </w:r>
      <w:r w:rsidRPr="00F27C4D">
        <w:t xml:space="preserve"> облачных вычислений, предложенной NIST</w:t>
      </w:r>
      <w:r>
        <w:t xml:space="preserve">, сервис вида </w:t>
      </w:r>
      <w:r>
        <w:rPr>
          <w:lang w:val="en-US"/>
        </w:rPr>
        <w:t>SaaS</w:t>
      </w:r>
      <w:r w:rsidRPr="00F27C4D">
        <w:t xml:space="preserve"> </w:t>
      </w:r>
      <w:r>
        <w:t xml:space="preserve">может быть построен на основе более гибких </w:t>
      </w:r>
      <w:proofErr w:type="spellStart"/>
      <w:r>
        <w:rPr>
          <w:lang w:val="en-US"/>
        </w:rPr>
        <w:t>PaaS</w:t>
      </w:r>
      <w:proofErr w:type="spellEnd"/>
      <w:r>
        <w:t xml:space="preserve"> и </w:t>
      </w:r>
      <w:proofErr w:type="spellStart"/>
      <w:r>
        <w:rPr>
          <w:lang w:val="en-US"/>
        </w:rPr>
        <w:t>IaaS</w:t>
      </w:r>
      <w:proofErr w:type="spellEnd"/>
      <w:r w:rsidRPr="00F27C4D">
        <w:t xml:space="preserve"> </w:t>
      </w:r>
      <w:r>
        <w:t xml:space="preserve">решений. Изучение автором работы открытых решений облачных сервисов привело к выводу, что все ведущие </w:t>
      </w:r>
      <w:r>
        <w:rPr>
          <w:lang w:val="en-US"/>
        </w:rPr>
        <w:t>SaaS</w:t>
      </w:r>
      <w:r>
        <w:t xml:space="preserve"> решения построены именно таким образом.</w:t>
      </w:r>
    </w:p>
    <w:p w:rsidR="00313698" w:rsidRPr="00241BE8" w:rsidRDefault="005D2C8D" w:rsidP="00313698">
      <w:r>
        <w:t>На рис. </w:t>
      </w:r>
      <w:r w:rsidR="00313698">
        <w:t xml:space="preserve">1.3 и 1.4 приведены передовые открытые решения облачных сервисов вида </w:t>
      </w:r>
      <w:proofErr w:type="spellStart"/>
      <w:r w:rsidR="00313698">
        <w:rPr>
          <w:lang w:val="en-US"/>
        </w:rPr>
        <w:t>PaaS</w:t>
      </w:r>
      <w:proofErr w:type="spellEnd"/>
      <w:r w:rsidR="00313698">
        <w:t xml:space="preserve"> и </w:t>
      </w:r>
      <w:proofErr w:type="spellStart"/>
      <w:r w:rsidR="00313698">
        <w:rPr>
          <w:lang w:val="en-US"/>
        </w:rPr>
        <w:t>IaaS</w:t>
      </w:r>
      <w:proofErr w:type="spellEnd"/>
      <w:r w:rsidR="00313698" w:rsidRPr="005A1C58">
        <w:t xml:space="preserve"> </w:t>
      </w:r>
      <w:r w:rsidR="00313698">
        <w:t>соответственно</w:t>
      </w:r>
      <w:r w:rsidR="00313698" w:rsidRPr="005A1C58">
        <w:t xml:space="preserve">. </w:t>
      </w:r>
      <w:r w:rsidR="00313698">
        <w:t xml:space="preserve">Все они имеют схожую архитектуру, соответствующую руководствам </w:t>
      </w:r>
      <w:r w:rsidR="00313698">
        <w:rPr>
          <w:lang w:val="en-US"/>
        </w:rPr>
        <w:t>NIST</w:t>
      </w:r>
      <w:r w:rsidR="00313698" w:rsidRPr="00DA2575">
        <w:t xml:space="preserve"> </w:t>
      </w:r>
      <w:r w:rsidR="00313698">
        <w:t xml:space="preserve">по построению платформ облачных вычислений. </w:t>
      </w:r>
    </w:p>
    <w:p w:rsidR="00313698" w:rsidRDefault="00313698" w:rsidP="00313698">
      <w:pPr>
        <w:spacing w:line="240" w:lineRule="auto"/>
      </w:pPr>
    </w:p>
    <w:p w:rsidR="00313698" w:rsidRDefault="00313698" w:rsidP="00313698">
      <w:pPr>
        <w:spacing w:line="240" w:lineRule="auto"/>
        <w:ind w:firstLine="0"/>
        <w:jc w:val="center"/>
      </w:pPr>
      <w:r w:rsidRPr="005A1C58">
        <w:rPr>
          <w:noProof/>
          <w:lang w:eastAsia="ru-RU"/>
        </w:rPr>
        <w:drawing>
          <wp:inline distT="0" distB="0" distL="0" distR="0" wp14:anchorId="1F0DF8C0" wp14:editId="760C8E00">
            <wp:extent cx="2219212" cy="1666875"/>
            <wp:effectExtent l="0" t="0" r="0" b="0"/>
            <wp:docPr id="4" name="Рисунок 4" descr="C:\Users\Zonov\Desktop\Диплом\Зонов\img\сет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Zonov\Desktop\Диплом\Зонов\img\сеть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2147" cy="1691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jc w:val="center"/>
      </w:pPr>
    </w:p>
    <w:p w:rsidR="00313698" w:rsidRPr="005D2C8D" w:rsidRDefault="005D2C8D" w:rsidP="00313698">
      <w:pPr>
        <w:spacing w:line="240" w:lineRule="auto"/>
        <w:jc w:val="center"/>
      </w:pPr>
      <w:r>
        <w:t>Рис. </w:t>
      </w:r>
      <w:r w:rsidR="00313698">
        <w:t>1.3.</w:t>
      </w:r>
      <w:r w:rsidR="00313698" w:rsidRPr="005D2C8D">
        <w:t xml:space="preserve"> </w:t>
      </w:r>
      <w:r w:rsidR="00313698">
        <w:t xml:space="preserve">Открытые решения </w:t>
      </w:r>
      <w:proofErr w:type="spellStart"/>
      <w:r w:rsidR="00313698">
        <w:rPr>
          <w:lang w:val="en-US"/>
        </w:rPr>
        <w:t>PaaS</w:t>
      </w:r>
      <w:proofErr w:type="spellEnd"/>
    </w:p>
    <w:p w:rsidR="00313698" w:rsidRPr="005D2C8D" w:rsidRDefault="00313698" w:rsidP="00313698">
      <w:pPr>
        <w:spacing w:line="240" w:lineRule="auto"/>
        <w:jc w:val="center"/>
      </w:pPr>
    </w:p>
    <w:p w:rsidR="00313698" w:rsidRPr="005D2C8D" w:rsidRDefault="00313698" w:rsidP="00313698">
      <w:pPr>
        <w:spacing w:line="240" w:lineRule="auto"/>
        <w:jc w:val="center"/>
      </w:pPr>
    </w:p>
    <w:p w:rsidR="00313698" w:rsidRPr="005D2C8D" w:rsidRDefault="00313698" w:rsidP="00313698">
      <w:pPr>
        <w:spacing w:line="240" w:lineRule="auto"/>
        <w:ind w:firstLine="0"/>
        <w:jc w:val="center"/>
      </w:pPr>
      <w:r w:rsidRPr="005A1C58">
        <w:rPr>
          <w:noProof/>
          <w:lang w:eastAsia="ru-RU"/>
        </w:rPr>
        <w:drawing>
          <wp:inline distT="0" distB="0" distL="0" distR="0" wp14:anchorId="5AB0954D" wp14:editId="435C9C30">
            <wp:extent cx="2485390" cy="1866803"/>
            <wp:effectExtent l="0" t="0" r="0" b="635"/>
            <wp:docPr id="5" name="Рисунок 5" descr="C:\Users\Zonov\Desktop\Диплом\Зонов\img\open-source-software,M-U-434982-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Zonov\Desktop\Диплом\Зонов\img\open-source-software,M-U-434982-1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809" cy="18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698" w:rsidRPr="005D2C8D" w:rsidRDefault="00313698" w:rsidP="00313698">
      <w:pPr>
        <w:spacing w:line="240" w:lineRule="auto"/>
        <w:jc w:val="center"/>
      </w:pPr>
    </w:p>
    <w:p w:rsidR="00313698" w:rsidRPr="00B84A74" w:rsidRDefault="005D2C8D" w:rsidP="00313698">
      <w:pPr>
        <w:spacing w:line="240" w:lineRule="auto"/>
        <w:ind w:firstLine="0"/>
        <w:jc w:val="center"/>
      </w:pPr>
      <w:r>
        <w:t>Рис. </w:t>
      </w:r>
      <w:r w:rsidR="00313698">
        <w:t xml:space="preserve">1.4. Открытые решения </w:t>
      </w:r>
      <w:proofErr w:type="spellStart"/>
      <w:r w:rsidR="00313698">
        <w:rPr>
          <w:lang w:val="en-US"/>
        </w:rPr>
        <w:t>IaaS</w:t>
      </w:r>
      <w:proofErr w:type="spellEnd"/>
    </w:p>
    <w:p w:rsidR="00313698" w:rsidRPr="00B84A74" w:rsidRDefault="00313698" w:rsidP="00313698">
      <w:pPr>
        <w:spacing w:line="240" w:lineRule="auto"/>
        <w:jc w:val="center"/>
      </w:pPr>
    </w:p>
    <w:p w:rsidR="00313698" w:rsidRDefault="00313698" w:rsidP="00313698">
      <w:r>
        <w:t xml:space="preserve">В качестве показательного примера построения облачного сервиса рассмотрим решение </w:t>
      </w:r>
      <w:r>
        <w:rPr>
          <w:lang w:val="en-US"/>
        </w:rPr>
        <w:t>OpenStack</w:t>
      </w:r>
      <w:r w:rsidRPr="00241BE8">
        <w:t>, ка</w:t>
      </w:r>
      <w:r>
        <w:t>к наиболее развитое и гибкое</w:t>
      </w:r>
      <w:r w:rsidRPr="00241BE8">
        <w:t>.</w:t>
      </w:r>
    </w:p>
    <w:p w:rsidR="00313698" w:rsidRDefault="00313698" w:rsidP="00313698">
      <w:r>
        <w:t>Основные стр</w:t>
      </w:r>
      <w:r w:rsidR="005D2C8D">
        <w:t>уктурные элементы сервиса (рис. </w:t>
      </w:r>
      <w:r>
        <w:t>1.5):</w:t>
      </w:r>
    </w:p>
    <w:p w:rsidR="00313698" w:rsidRDefault="00313698" w:rsidP="00282E18">
      <w:pPr>
        <w:pStyle w:val="a4"/>
        <w:numPr>
          <w:ilvl w:val="0"/>
          <w:numId w:val="27"/>
        </w:numPr>
      </w:pPr>
      <w:proofErr w:type="spellStart"/>
      <w:r>
        <w:t>Nova</w:t>
      </w:r>
      <w:proofErr w:type="spellEnd"/>
      <w:r>
        <w:t xml:space="preserve"> (</w:t>
      </w:r>
      <w:proofErr w:type="spellStart"/>
      <w:r>
        <w:t>Compute</w:t>
      </w:r>
      <w:proofErr w:type="spellEnd"/>
      <w:r>
        <w:t>) -</w:t>
      </w:r>
      <w:r w:rsidRPr="00106626">
        <w:t xml:space="preserve"> контроллер, управляющий работой виртуальных машин</w:t>
      </w:r>
      <w:r>
        <w:t>;</w:t>
      </w:r>
    </w:p>
    <w:p w:rsidR="00313698" w:rsidRPr="005D2C8D" w:rsidRDefault="00313698" w:rsidP="00282E18">
      <w:pPr>
        <w:pStyle w:val="a4"/>
        <w:numPr>
          <w:ilvl w:val="0"/>
          <w:numId w:val="27"/>
        </w:numPr>
        <w:rPr>
          <w:lang w:val="en-US"/>
        </w:rPr>
      </w:pPr>
      <w:r w:rsidRPr="005D2C8D">
        <w:rPr>
          <w:lang w:val="en-US"/>
        </w:rPr>
        <w:t xml:space="preserve">Swift (OpenStack Object Storage) - </w:t>
      </w:r>
      <w:r w:rsidRPr="00106626">
        <w:t>распределенное</w:t>
      </w:r>
      <w:r w:rsidRPr="005D2C8D">
        <w:rPr>
          <w:lang w:val="en-US"/>
        </w:rPr>
        <w:t xml:space="preserve"> </w:t>
      </w:r>
      <w:r w:rsidRPr="00106626">
        <w:t>хранилище</w:t>
      </w:r>
      <w:r w:rsidRPr="005D2C8D">
        <w:rPr>
          <w:lang w:val="en-US"/>
        </w:rPr>
        <w:t>;</w:t>
      </w:r>
    </w:p>
    <w:p w:rsidR="00313698" w:rsidRDefault="00313698" w:rsidP="00282E18">
      <w:pPr>
        <w:pStyle w:val="a4"/>
        <w:numPr>
          <w:ilvl w:val="0"/>
          <w:numId w:val="27"/>
        </w:numPr>
      </w:pPr>
      <w:proofErr w:type="spellStart"/>
      <w:r>
        <w:t>Horizon</w:t>
      </w:r>
      <w:proofErr w:type="spellEnd"/>
      <w:r>
        <w:t xml:space="preserve"> -</w:t>
      </w:r>
      <w:r w:rsidRPr="00106626">
        <w:t xml:space="preserve"> инструмент, через который можно осуществлять взаимодействие с различными сервисами </w:t>
      </w:r>
      <w:proofErr w:type="spellStart"/>
      <w:r w:rsidRPr="00106626">
        <w:t>OpenStack</w:t>
      </w:r>
      <w:proofErr w:type="spellEnd"/>
      <w:r>
        <w:t>;</w:t>
      </w:r>
    </w:p>
    <w:p w:rsidR="00313698" w:rsidRPr="00106626" w:rsidRDefault="00313698" w:rsidP="00282E18">
      <w:pPr>
        <w:pStyle w:val="a4"/>
        <w:numPr>
          <w:ilvl w:val="0"/>
          <w:numId w:val="27"/>
        </w:numPr>
      </w:pPr>
      <w:proofErr w:type="spellStart"/>
      <w:r>
        <w:t>Glance</w:t>
      </w:r>
      <w:proofErr w:type="spellEnd"/>
      <w:r>
        <w:t xml:space="preserve"> -</w:t>
      </w:r>
      <w:r w:rsidRPr="00106626">
        <w:t xml:space="preserve"> библиотека образов виртуальных машин;</w:t>
      </w:r>
    </w:p>
    <w:p w:rsidR="00313698" w:rsidRDefault="00313698" w:rsidP="00282E18">
      <w:pPr>
        <w:pStyle w:val="a4"/>
        <w:numPr>
          <w:ilvl w:val="0"/>
          <w:numId w:val="27"/>
        </w:numPr>
      </w:pPr>
      <w:proofErr w:type="spellStart"/>
      <w:r w:rsidRPr="00106626">
        <w:t>Neutron</w:t>
      </w:r>
      <w:proofErr w:type="spellEnd"/>
      <w:r w:rsidRPr="00106626">
        <w:t xml:space="preserve"> – компонент для подключения к сети</w:t>
      </w:r>
      <w:r>
        <w:t>;</w:t>
      </w:r>
    </w:p>
    <w:p w:rsidR="00313698" w:rsidRDefault="00313698" w:rsidP="00282E18">
      <w:pPr>
        <w:pStyle w:val="a4"/>
        <w:numPr>
          <w:ilvl w:val="0"/>
          <w:numId w:val="27"/>
        </w:numPr>
      </w:pPr>
      <w:proofErr w:type="spellStart"/>
      <w:r>
        <w:t>Cinder</w:t>
      </w:r>
      <w:proofErr w:type="spellEnd"/>
      <w:r>
        <w:t xml:space="preserve"> –</w:t>
      </w:r>
      <w:r w:rsidRPr="00106626">
        <w:t xml:space="preserve"> </w:t>
      </w:r>
      <w:r>
        <w:t>сервис блочного хранения данных;</w:t>
      </w:r>
    </w:p>
    <w:p w:rsidR="00313698" w:rsidRPr="00986DEA" w:rsidRDefault="00313698" w:rsidP="00282E18">
      <w:pPr>
        <w:pStyle w:val="a4"/>
        <w:numPr>
          <w:ilvl w:val="0"/>
          <w:numId w:val="27"/>
        </w:numPr>
      </w:pPr>
      <w:proofErr w:type="spellStart"/>
      <w:r>
        <w:t>KeyStone</w:t>
      </w:r>
      <w:proofErr w:type="spellEnd"/>
      <w:r>
        <w:t xml:space="preserve"> – </w:t>
      </w:r>
      <w:r w:rsidRPr="00106626">
        <w:t>компонент, который предоставляет услуги идентификации</w:t>
      </w:r>
      <w:r w:rsidR="006F1DC8">
        <w:t>.</w:t>
      </w:r>
    </w:p>
    <w:p w:rsidR="005D2C8D" w:rsidRDefault="00E241D5" w:rsidP="00313698">
      <w:r>
        <w:rPr>
          <w:lang w:val="en-US"/>
        </w:rPr>
        <w:t>OpenStack</w:t>
      </w:r>
      <w:r w:rsidRPr="00E241D5">
        <w:t xml:space="preserve">, </w:t>
      </w:r>
      <w:r>
        <w:t xml:space="preserve">как и другие рассмотренные автором готовые решения построения облачных сервисов, направлен на формирование </w:t>
      </w:r>
      <w:r w:rsidR="00DF7D71">
        <w:t>сервисов общего назначения.</w:t>
      </w:r>
      <w:r w:rsidR="000C7472">
        <w:t xml:space="preserve"> В готовых решениях</w:t>
      </w:r>
      <w:r w:rsidR="00DF7D71">
        <w:t xml:space="preserve"> </w:t>
      </w:r>
      <w:r w:rsidR="000C7472">
        <w:t>автором не было найдено модулей, позволяющих</w:t>
      </w:r>
      <w:r w:rsidR="00DF7D71">
        <w:t xml:space="preserve"> организовать взаимодействие облачного сервиса с </w:t>
      </w:r>
      <w:r w:rsidR="000C7472">
        <w:t xml:space="preserve">установленной на вычислительных установках СУППЗ по протоколу </w:t>
      </w:r>
      <w:r w:rsidR="000C7472">
        <w:rPr>
          <w:lang w:val="en-US"/>
        </w:rPr>
        <w:t>SSH</w:t>
      </w:r>
      <w:r w:rsidR="000C7472" w:rsidRPr="000C7472">
        <w:t xml:space="preserve">. </w:t>
      </w:r>
      <w:r w:rsidR="000C7472">
        <w:t xml:space="preserve">Такой модуль необходимо разрабатывать самостоятельно. Другие модули </w:t>
      </w:r>
      <w:r w:rsidR="000C7472">
        <w:lastRenderedPageBreak/>
        <w:t>рассмотренных готовых решений избыточны в рамках настоящей дипломной работы.</w:t>
      </w:r>
    </w:p>
    <w:p w:rsidR="000C7472" w:rsidRPr="00F8370A" w:rsidRDefault="000C7472" w:rsidP="00F8370A">
      <w:pPr>
        <w:rPr>
          <w:b/>
        </w:rPr>
      </w:pPr>
      <w:r>
        <w:rPr>
          <w:b/>
        </w:rPr>
        <w:t>Вывод</w:t>
      </w:r>
      <w:r w:rsidR="00F8370A">
        <w:rPr>
          <w:b/>
        </w:rPr>
        <w:t xml:space="preserve">: </w:t>
      </w:r>
      <w:r w:rsidR="00F8370A">
        <w:t>автором работы не будут использоваться существующие решения для построения облачных сервисов и их модули при разработке облачного сервиса на базе ПК «Пирамида» и СУППЗ.</w:t>
      </w:r>
    </w:p>
    <w:p w:rsidR="00F8370A" w:rsidRPr="00F8370A" w:rsidRDefault="00F8370A" w:rsidP="00313698">
      <w:pPr>
        <w:rPr>
          <w:b/>
        </w:rPr>
      </w:pPr>
      <w:r>
        <w:rPr>
          <w:b/>
        </w:rPr>
        <w:t>Выбор инструментальных средств разработки облачного сервиса.</w:t>
      </w:r>
    </w:p>
    <w:p w:rsidR="008F047D" w:rsidRDefault="008F047D" w:rsidP="008F047D">
      <w:r>
        <w:t>Разработка облачного сервиса подразумевает работу авто</w:t>
      </w:r>
      <w:r w:rsidR="00F8370A">
        <w:t>ра над тремя составляющими:</w:t>
      </w:r>
    </w:p>
    <w:p w:rsidR="008F047D" w:rsidRDefault="008F047D" w:rsidP="00282E18">
      <w:pPr>
        <w:pStyle w:val="a4"/>
        <w:numPr>
          <w:ilvl w:val="0"/>
          <w:numId w:val="4"/>
        </w:numPr>
      </w:pPr>
      <w:r>
        <w:t>клиентская часть приложения;</w:t>
      </w:r>
    </w:p>
    <w:p w:rsidR="008F047D" w:rsidRDefault="008F047D" w:rsidP="00282E18">
      <w:pPr>
        <w:pStyle w:val="a4"/>
        <w:numPr>
          <w:ilvl w:val="0"/>
          <w:numId w:val="4"/>
        </w:numPr>
      </w:pPr>
      <w:r>
        <w:t xml:space="preserve">серверная часть приложения; </w:t>
      </w:r>
    </w:p>
    <w:p w:rsidR="008F047D" w:rsidRDefault="008F047D" w:rsidP="00282E18">
      <w:pPr>
        <w:pStyle w:val="a4"/>
        <w:numPr>
          <w:ilvl w:val="0"/>
          <w:numId w:val="4"/>
        </w:numPr>
      </w:pPr>
      <w:r>
        <w:t>проект интерфейса взаимодействия клиентской и серверной частей приложения.</w:t>
      </w:r>
    </w:p>
    <w:p w:rsidR="008F047D" w:rsidRDefault="00047A39" w:rsidP="008F047D">
      <w:r>
        <w:t>На рисунке</w:t>
      </w:r>
      <w:r w:rsidR="005D2C8D">
        <w:t> </w:t>
      </w:r>
      <w:r w:rsidR="00744B76">
        <w:t>1.</w:t>
      </w:r>
      <w:r w:rsidR="002D328A">
        <w:t>5</w:t>
      </w:r>
      <w:r>
        <w:t xml:space="preserve"> обозначены основные структурные элементы облачного сервиса и технологии, применяемые при их разработке.</w:t>
      </w:r>
    </w:p>
    <w:p w:rsidR="008F047D" w:rsidRDefault="008F047D" w:rsidP="008F047D">
      <w:pPr>
        <w:spacing w:line="240" w:lineRule="auto"/>
        <w:ind w:firstLine="0"/>
        <w:jc w:val="center"/>
      </w:pPr>
    </w:p>
    <w:p w:rsidR="008F047D" w:rsidRDefault="00EE5A0B" w:rsidP="008F047D">
      <w:pPr>
        <w:spacing w:line="240" w:lineRule="auto"/>
        <w:ind w:firstLine="0"/>
        <w:jc w:val="center"/>
      </w:pPr>
      <w:r w:rsidRPr="00EE5A0B">
        <w:object w:dxaOrig="15135" w:dyaOrig="8146">
          <v:shape id="_x0000_i1027" type="#_x0000_t75" style="width:466.6pt;height:252.45pt" o:ole="">
            <v:imagedata r:id="rId14" o:title=""/>
          </v:shape>
          <o:OLEObject Type="Embed" ProgID="Visio.Drawing.15" ShapeID="_x0000_i1027" DrawAspect="Content" ObjectID="_1495431400" r:id="rId15"/>
        </w:object>
      </w:r>
    </w:p>
    <w:p w:rsidR="00673023" w:rsidRDefault="00673023" w:rsidP="008F047D">
      <w:pPr>
        <w:spacing w:line="240" w:lineRule="auto"/>
        <w:ind w:firstLine="0"/>
        <w:jc w:val="center"/>
      </w:pPr>
    </w:p>
    <w:p w:rsidR="008F047D" w:rsidRDefault="005D2C8D" w:rsidP="008F047D">
      <w:pPr>
        <w:spacing w:line="240" w:lineRule="auto"/>
        <w:ind w:firstLine="0"/>
        <w:jc w:val="center"/>
      </w:pPr>
      <w:r>
        <w:t>Рис. </w:t>
      </w:r>
      <w:r w:rsidR="00744B76">
        <w:t>1.</w:t>
      </w:r>
      <w:r w:rsidR="002D328A">
        <w:t>5</w:t>
      </w:r>
      <w:r w:rsidR="008F047D">
        <w:t xml:space="preserve">. </w:t>
      </w:r>
      <w:r w:rsidR="00673023">
        <w:t>Технологии</w:t>
      </w:r>
      <w:r w:rsidR="00E76D48">
        <w:t xml:space="preserve"> организации</w:t>
      </w:r>
      <w:r w:rsidR="008F047D">
        <w:t xml:space="preserve"> облачного сервиса</w:t>
      </w:r>
    </w:p>
    <w:p w:rsidR="008F047D" w:rsidRDefault="008F047D" w:rsidP="008F047D">
      <w:pPr>
        <w:spacing w:line="240" w:lineRule="auto"/>
        <w:ind w:firstLine="0"/>
        <w:jc w:val="center"/>
      </w:pPr>
    </w:p>
    <w:p w:rsidR="00F8370A" w:rsidRDefault="00F8370A" w:rsidP="008F047D">
      <w:pPr>
        <w:spacing w:line="240" w:lineRule="auto"/>
        <w:ind w:firstLine="0"/>
        <w:jc w:val="center"/>
      </w:pPr>
    </w:p>
    <w:p w:rsidR="00F8370A" w:rsidRDefault="00F8370A" w:rsidP="008F047D">
      <w:pPr>
        <w:spacing w:line="240" w:lineRule="auto"/>
        <w:ind w:firstLine="0"/>
        <w:jc w:val="center"/>
      </w:pPr>
    </w:p>
    <w:p w:rsidR="00F8370A" w:rsidRDefault="00F8370A" w:rsidP="00F8370A">
      <w:r>
        <w:lastRenderedPageBreak/>
        <w:t>При выборе инструментальных средств разработки облачного сервиса автор руководствовался следующими критериями:</w:t>
      </w:r>
    </w:p>
    <w:p w:rsidR="00F8370A" w:rsidRDefault="00F8370A" w:rsidP="00F8370A">
      <w:pPr>
        <w:pStyle w:val="a4"/>
        <w:numPr>
          <w:ilvl w:val="0"/>
          <w:numId w:val="45"/>
        </w:numPr>
      </w:pPr>
      <w:r>
        <w:t>новизна и перспективность технологий;</w:t>
      </w:r>
    </w:p>
    <w:p w:rsidR="00F8370A" w:rsidRDefault="00F8370A" w:rsidP="00F8370A">
      <w:pPr>
        <w:pStyle w:val="a4"/>
        <w:numPr>
          <w:ilvl w:val="0"/>
          <w:numId w:val="45"/>
        </w:numPr>
      </w:pPr>
      <w:r>
        <w:t>практика использования в известных</w:t>
      </w:r>
      <w:r w:rsidR="007B6606">
        <w:t>,</w:t>
      </w:r>
      <w:r>
        <w:t xml:space="preserve"> крупных проекта</w:t>
      </w:r>
      <w:r w:rsidR="007B6606">
        <w:t>х</w:t>
      </w:r>
      <w:bookmarkStart w:id="6" w:name="_GoBack"/>
      <w:bookmarkEnd w:id="6"/>
      <w:r>
        <w:t>;</w:t>
      </w:r>
    </w:p>
    <w:p w:rsidR="00F8370A" w:rsidRPr="000C7472" w:rsidRDefault="00F8370A" w:rsidP="00F8370A">
      <w:pPr>
        <w:pStyle w:val="a4"/>
        <w:numPr>
          <w:ilvl w:val="0"/>
          <w:numId w:val="45"/>
        </w:numPr>
      </w:pPr>
      <w:r>
        <w:t>полнота документации и объем сообщества.</w:t>
      </w:r>
    </w:p>
    <w:p w:rsidR="00F8370A" w:rsidRDefault="00F8370A" w:rsidP="00F8370A">
      <w:r>
        <w:t>В соответствии с вышеперечисленными критериями автором работы выбраны следующие инструментальные средства разработки облачного сервиса на базе ПК «Пирамида» и СУППЗ.</w:t>
      </w:r>
    </w:p>
    <w:p w:rsidR="008F047D" w:rsidRDefault="008F047D" w:rsidP="008F047D">
      <w:pPr>
        <w:rPr>
          <w:b/>
        </w:rPr>
      </w:pPr>
      <w:r>
        <w:rPr>
          <w:b/>
        </w:rPr>
        <w:t>Серверная часть облачного сервиса</w:t>
      </w:r>
    </w:p>
    <w:p w:rsidR="008F047D" w:rsidRPr="00F05BB7" w:rsidRDefault="00E76D48" w:rsidP="008F047D">
      <w:r>
        <w:t>В</w:t>
      </w:r>
      <w:r w:rsidR="008F047D">
        <w:t xml:space="preserve">заимодействие между клиентской и серверной частями </w:t>
      </w:r>
      <w:r>
        <w:t>выполняет</w:t>
      </w:r>
      <w:r w:rsidR="008F047D">
        <w:t xml:space="preserve">ся по протоколу </w:t>
      </w:r>
      <w:r w:rsidR="008F047D">
        <w:rPr>
          <w:lang w:val="en-US"/>
        </w:rPr>
        <w:t>HTTP</w:t>
      </w:r>
      <w:r w:rsidR="008F047D" w:rsidRPr="00F05BB7">
        <w:t xml:space="preserve">. </w:t>
      </w:r>
      <w:r w:rsidR="008F047D">
        <w:t xml:space="preserve">Для такого взаимодействия в серверной части облачного сервиса должен функционировать веб-сервер. Как наиболее распространенное в мировой практике свободно распространяемое решение, автором работы выбран веб-сервер </w:t>
      </w:r>
      <w:r w:rsidR="008F047D">
        <w:rPr>
          <w:lang w:val="en-US"/>
        </w:rPr>
        <w:t>Apache</w:t>
      </w:r>
      <w:r w:rsidR="008F047D" w:rsidRPr="00F05BB7">
        <w:t>.</w:t>
      </w:r>
    </w:p>
    <w:p w:rsidR="008F047D" w:rsidRDefault="008F047D" w:rsidP="008F047D">
      <w:r>
        <w:t xml:space="preserve">Логика серверной части облачного сервиса разработана на языке программирования </w:t>
      </w:r>
      <w:r>
        <w:rPr>
          <w:lang w:val="en-US"/>
        </w:rPr>
        <w:t>Ruby</w:t>
      </w:r>
      <w:r w:rsidRPr="00F05BB7">
        <w:t xml:space="preserve"> </w:t>
      </w:r>
      <w:r>
        <w:t xml:space="preserve">с использованием шаблона разработки веб-приложений </w:t>
      </w:r>
      <w:r>
        <w:rPr>
          <w:lang w:val="en-US"/>
        </w:rPr>
        <w:t>Ruby</w:t>
      </w:r>
      <w:r w:rsidRPr="00F05BB7">
        <w:t xml:space="preserve"> </w:t>
      </w:r>
      <w:r>
        <w:rPr>
          <w:lang w:val="en-US"/>
        </w:rPr>
        <w:t>on</w:t>
      </w:r>
      <w:r w:rsidRPr="00F05BB7">
        <w:t xml:space="preserve"> </w:t>
      </w:r>
      <w:r>
        <w:rPr>
          <w:lang w:val="en-US"/>
        </w:rPr>
        <w:t>Rails</w:t>
      </w:r>
      <w:r>
        <w:t xml:space="preserve"> (</w:t>
      </w:r>
      <w:proofErr w:type="spellStart"/>
      <w:r>
        <w:rPr>
          <w:lang w:val="en-US"/>
        </w:rPr>
        <w:t>RoR</w:t>
      </w:r>
      <w:proofErr w:type="spellEnd"/>
      <w:r w:rsidRPr="004A0A4D">
        <w:t>)</w:t>
      </w:r>
      <w:r w:rsidRPr="00F05BB7">
        <w:t xml:space="preserve">. </w:t>
      </w:r>
      <w:r w:rsidR="00EE5A0B">
        <w:rPr>
          <w:lang w:val="en-US"/>
        </w:rPr>
        <w:t>Ruby</w:t>
      </w:r>
      <w:r w:rsidRPr="00E469ED">
        <w:t xml:space="preserve"> </w:t>
      </w:r>
      <w:r>
        <w:t xml:space="preserve">библиотека </w:t>
      </w:r>
      <w:r>
        <w:rPr>
          <w:lang w:val="en-US"/>
        </w:rPr>
        <w:t>Passenger</w:t>
      </w:r>
      <w:r w:rsidRPr="00E469ED">
        <w:t xml:space="preserve"> </w:t>
      </w:r>
      <w:r>
        <w:t xml:space="preserve">организует взаимодействие </w:t>
      </w:r>
      <w:proofErr w:type="spellStart"/>
      <w:r>
        <w:rPr>
          <w:lang w:val="en-US"/>
        </w:rPr>
        <w:t>RoR</w:t>
      </w:r>
      <w:proofErr w:type="spellEnd"/>
      <w:r w:rsidRPr="00E469ED">
        <w:t>-</w:t>
      </w:r>
      <w:r>
        <w:t>приложения</w:t>
      </w:r>
      <w:r w:rsidRPr="00E469ED">
        <w:t xml:space="preserve"> </w:t>
      </w:r>
      <w:r>
        <w:rPr>
          <w:lang w:val="en-US"/>
        </w:rPr>
        <w:t>c</w:t>
      </w:r>
      <w:r w:rsidRPr="00E469ED">
        <w:t xml:space="preserve"> </w:t>
      </w:r>
      <w:r>
        <w:t xml:space="preserve">веб-сервером </w:t>
      </w:r>
      <w:r>
        <w:rPr>
          <w:lang w:val="en-US"/>
        </w:rPr>
        <w:t>Apache</w:t>
      </w:r>
      <w:r w:rsidRPr="00E469ED">
        <w:t>.</w:t>
      </w:r>
    </w:p>
    <w:p w:rsidR="00047A39" w:rsidRDefault="008F047D" w:rsidP="008F047D">
      <w:r>
        <w:t xml:space="preserve">Логику серверной части облачного сервиса можно разбить на 3 наиболее крупных модуля: </w:t>
      </w:r>
    </w:p>
    <w:p w:rsidR="00047A39" w:rsidRDefault="008F047D" w:rsidP="00282E18">
      <w:pPr>
        <w:pStyle w:val="a4"/>
        <w:numPr>
          <w:ilvl w:val="0"/>
          <w:numId w:val="13"/>
        </w:numPr>
      </w:pPr>
      <w:r>
        <w:t xml:space="preserve">модуль </w:t>
      </w:r>
      <w:r w:rsidR="00E76D48">
        <w:t>системы</w:t>
      </w:r>
      <w:r>
        <w:t xml:space="preserve"> аутентификации</w:t>
      </w:r>
      <w:r w:rsidRPr="00E469ED">
        <w:t xml:space="preserve"> </w:t>
      </w:r>
      <w:r w:rsidR="00047A39">
        <w:t>–</w:t>
      </w:r>
      <w:r>
        <w:t xml:space="preserve"> </w:t>
      </w:r>
      <w:r w:rsidR="00047A39">
        <w:rPr>
          <w:lang w:val="en-US"/>
        </w:rPr>
        <w:t>Devis</w:t>
      </w:r>
      <w:r w:rsidRPr="00047A39">
        <w:rPr>
          <w:lang w:val="en-US"/>
        </w:rPr>
        <w:t>e</w:t>
      </w:r>
      <w:r w:rsidR="00047A39">
        <w:t>;</w:t>
      </w:r>
    </w:p>
    <w:p w:rsidR="00047A39" w:rsidRDefault="008F047D" w:rsidP="00282E18">
      <w:pPr>
        <w:pStyle w:val="a4"/>
        <w:numPr>
          <w:ilvl w:val="0"/>
          <w:numId w:val="13"/>
        </w:numPr>
      </w:pPr>
      <w:r w:rsidRPr="00E469ED">
        <w:t xml:space="preserve"> </w:t>
      </w:r>
      <w:r>
        <w:t xml:space="preserve">модуль взаимодействия с клиентской частью облачного сервиса – </w:t>
      </w:r>
      <w:r w:rsidRPr="00047A39">
        <w:rPr>
          <w:lang w:val="en-US"/>
        </w:rPr>
        <w:t>REST</w:t>
      </w:r>
      <w:r w:rsidRPr="00E469ED">
        <w:t xml:space="preserve"> </w:t>
      </w:r>
      <w:r w:rsidRPr="00047A39">
        <w:rPr>
          <w:lang w:val="en-US"/>
        </w:rPr>
        <w:t>API</w:t>
      </w:r>
      <w:r w:rsidR="00047A39">
        <w:t>;</w:t>
      </w:r>
    </w:p>
    <w:p w:rsidR="008F047D" w:rsidRDefault="008F047D" w:rsidP="00282E18">
      <w:pPr>
        <w:pStyle w:val="a4"/>
        <w:numPr>
          <w:ilvl w:val="0"/>
          <w:numId w:val="13"/>
        </w:numPr>
      </w:pPr>
      <w:r>
        <w:t xml:space="preserve"> модуль взаимодействия с вычислительными установками по протоколу </w:t>
      </w:r>
      <w:r w:rsidRPr="00047A39">
        <w:rPr>
          <w:lang w:val="en-US"/>
        </w:rPr>
        <w:t>SSH</w:t>
      </w:r>
      <w:r w:rsidRPr="00E469ED">
        <w:t xml:space="preserve"> – </w:t>
      </w:r>
      <w:r w:rsidRPr="00047A39">
        <w:rPr>
          <w:lang w:val="en-US"/>
        </w:rPr>
        <w:t>Net</w:t>
      </w:r>
      <w:r w:rsidRPr="00E469ED">
        <w:t>-</w:t>
      </w:r>
      <w:proofErr w:type="spellStart"/>
      <w:r w:rsidRPr="00047A39">
        <w:rPr>
          <w:lang w:val="en-US"/>
        </w:rPr>
        <w:t>shh</w:t>
      </w:r>
      <w:proofErr w:type="spellEnd"/>
      <w:r w:rsidRPr="00E469ED">
        <w:t>-</w:t>
      </w:r>
      <w:r w:rsidRPr="00047A39">
        <w:rPr>
          <w:lang w:val="en-US"/>
        </w:rPr>
        <w:t>shell</w:t>
      </w:r>
      <w:r w:rsidRPr="00E469ED">
        <w:t>.</w:t>
      </w:r>
    </w:p>
    <w:p w:rsidR="00673023" w:rsidRDefault="00673023" w:rsidP="00673023">
      <w:r>
        <w:t>Модуль механизма аутентификации основан на</w:t>
      </w:r>
      <w:r w:rsidR="00EE5A0B" w:rsidRPr="00EE5A0B">
        <w:t xml:space="preserve"> </w:t>
      </w:r>
      <w:r w:rsidR="00EE5A0B">
        <w:rPr>
          <w:lang w:val="en-US"/>
        </w:rPr>
        <w:t>Ruby</w:t>
      </w:r>
      <w:r w:rsidRPr="00673023">
        <w:t xml:space="preserve"> </w:t>
      </w:r>
      <w:r>
        <w:t xml:space="preserve">библиотеке </w:t>
      </w:r>
      <w:r>
        <w:rPr>
          <w:lang w:val="en-US"/>
        </w:rPr>
        <w:t>Devise</w:t>
      </w:r>
      <w:r w:rsidRPr="00673023">
        <w:t xml:space="preserve">. </w:t>
      </w:r>
      <w:r>
        <w:t xml:space="preserve">Библиотека позволяет разрабатывать </w:t>
      </w:r>
      <w:r w:rsidR="00EE5A0B">
        <w:t>собственные системы аутентификации, используя современные алгоритмы</w:t>
      </w:r>
      <w:r w:rsidR="00EE5A0B" w:rsidRPr="00EE5A0B">
        <w:t xml:space="preserve"> </w:t>
      </w:r>
      <w:r w:rsidR="00EE5A0B">
        <w:t>авторизации и взаимодействия с пользователем.</w:t>
      </w:r>
    </w:p>
    <w:p w:rsidR="00EE5A0B" w:rsidRDefault="00EE5A0B" w:rsidP="00673023">
      <w:r>
        <w:lastRenderedPageBreak/>
        <w:t xml:space="preserve">Модуль взаимодействия с клиентской частью облачного сервиса представляет собой набор </w:t>
      </w:r>
      <w:proofErr w:type="spellStart"/>
      <w:r>
        <w:rPr>
          <w:lang w:val="en-US"/>
        </w:rPr>
        <w:t>RoR</w:t>
      </w:r>
      <w:proofErr w:type="spellEnd"/>
      <w:r w:rsidRPr="00EE5A0B">
        <w:t xml:space="preserve"> </w:t>
      </w:r>
      <w:r>
        <w:t xml:space="preserve">контроллеров, </w:t>
      </w:r>
      <w:r w:rsidR="001E360B">
        <w:t xml:space="preserve">предоставляющих </w:t>
      </w:r>
      <w:r w:rsidR="001E360B">
        <w:rPr>
          <w:lang w:val="en-US"/>
        </w:rPr>
        <w:t>REST</w:t>
      </w:r>
      <w:r w:rsidR="001E360B" w:rsidRPr="001E360B">
        <w:t xml:space="preserve"> </w:t>
      </w:r>
      <w:r w:rsidR="001E360B">
        <w:rPr>
          <w:lang w:val="en-US"/>
        </w:rPr>
        <w:t>API</w:t>
      </w:r>
      <w:r w:rsidR="001E360B" w:rsidRPr="001E360B">
        <w:t xml:space="preserve"> </w:t>
      </w:r>
      <w:r w:rsidR="001E360B">
        <w:t xml:space="preserve">к ресурсам облачного сервиса. Для сущностей БД облачного сервиса такие контроллеры строятся автоматически при помощи объектного представления реляционной БД </w:t>
      </w:r>
      <w:proofErr w:type="spellStart"/>
      <w:r w:rsidR="001E360B">
        <w:rPr>
          <w:lang w:val="en-US"/>
        </w:rPr>
        <w:t>ActiveRecord</w:t>
      </w:r>
      <w:proofErr w:type="spellEnd"/>
      <w:r w:rsidR="001E360B">
        <w:t>.</w:t>
      </w:r>
    </w:p>
    <w:p w:rsidR="00F33658" w:rsidRPr="001E360B" w:rsidRDefault="001E360B" w:rsidP="00673023">
      <w:r>
        <w:t xml:space="preserve">Модуль взаимодействия с вычислительными установками по протоколу </w:t>
      </w:r>
      <w:r w:rsidRPr="00047A39">
        <w:rPr>
          <w:lang w:val="en-US"/>
        </w:rPr>
        <w:t>SSH</w:t>
      </w:r>
      <w:r>
        <w:t xml:space="preserve"> основан на </w:t>
      </w:r>
      <w:r>
        <w:rPr>
          <w:lang w:val="en-US"/>
        </w:rPr>
        <w:t>Ruby</w:t>
      </w:r>
      <w:r w:rsidRPr="001E360B">
        <w:t xml:space="preserve"> </w:t>
      </w:r>
      <w:r>
        <w:t xml:space="preserve">библиотеке </w:t>
      </w:r>
      <w:r>
        <w:rPr>
          <w:lang w:val="en-US"/>
        </w:rPr>
        <w:t>Net</w:t>
      </w:r>
      <w:r w:rsidRPr="001E360B">
        <w:t>-</w:t>
      </w:r>
      <w:proofErr w:type="spellStart"/>
      <w:r>
        <w:rPr>
          <w:lang w:val="en-US"/>
        </w:rPr>
        <w:t>ssh</w:t>
      </w:r>
      <w:proofErr w:type="spellEnd"/>
      <w:r w:rsidRPr="001E360B">
        <w:t>-</w:t>
      </w:r>
      <w:r>
        <w:rPr>
          <w:lang w:val="en-US"/>
        </w:rPr>
        <w:t>shell</w:t>
      </w:r>
      <w:r w:rsidRPr="001E360B">
        <w:t xml:space="preserve">. </w:t>
      </w:r>
    </w:p>
    <w:p w:rsidR="008F047D" w:rsidRDefault="008F047D" w:rsidP="008F047D">
      <w:pPr>
        <w:rPr>
          <w:b/>
        </w:rPr>
      </w:pPr>
      <w:r>
        <w:rPr>
          <w:b/>
        </w:rPr>
        <w:t>Клиентская часть облачного сервиса</w:t>
      </w:r>
    </w:p>
    <w:p w:rsidR="008F047D" w:rsidRDefault="001E360B" w:rsidP="008F047D">
      <w:r>
        <w:t>Разработка клиентской части веб-приложения предполагает использование стандартного стека веб-технологий</w:t>
      </w:r>
      <w:r w:rsidRPr="006C3E11">
        <w:t xml:space="preserve">: </w:t>
      </w:r>
      <w:r>
        <w:rPr>
          <w:lang w:val="en-US"/>
        </w:rPr>
        <w:t>HTML</w:t>
      </w:r>
      <w:r>
        <w:t>5</w:t>
      </w:r>
      <w:r w:rsidRPr="006C3E11">
        <w:t xml:space="preserve">, </w:t>
      </w:r>
      <w:r>
        <w:rPr>
          <w:lang w:val="en-US"/>
        </w:rPr>
        <w:t>CSS</w:t>
      </w:r>
      <w:r>
        <w:t>3</w:t>
      </w:r>
      <w:r w:rsidRPr="006C3E11">
        <w:t xml:space="preserve">, </w:t>
      </w:r>
      <w:r>
        <w:rPr>
          <w:lang w:val="en-US"/>
        </w:rPr>
        <w:t>JavaScript</w:t>
      </w:r>
      <w:r w:rsidRPr="006C3E11">
        <w:t>.</w:t>
      </w:r>
      <w:r>
        <w:t xml:space="preserve"> </w:t>
      </w:r>
      <w:r w:rsidR="008F047D">
        <w:t xml:space="preserve">На сегодняшний день существует множество </w:t>
      </w:r>
      <w:proofErr w:type="spellStart"/>
      <w:r w:rsidR="008F047D">
        <w:t>прекомпиляторов</w:t>
      </w:r>
      <w:proofErr w:type="spellEnd"/>
      <w:r w:rsidR="008F047D">
        <w:t xml:space="preserve"> стандартного стека веб-технологий</w:t>
      </w:r>
      <w:r w:rsidR="008F047D" w:rsidRPr="000039D8">
        <w:t xml:space="preserve"> </w:t>
      </w:r>
      <w:r w:rsidR="008F047D">
        <w:rPr>
          <w:lang w:val="en-US"/>
        </w:rPr>
        <w:t>HTML</w:t>
      </w:r>
      <w:r w:rsidR="008F047D" w:rsidRPr="006C3E11">
        <w:t xml:space="preserve">, </w:t>
      </w:r>
      <w:r w:rsidR="008F047D">
        <w:rPr>
          <w:lang w:val="en-US"/>
        </w:rPr>
        <w:t>CSS</w:t>
      </w:r>
      <w:r w:rsidR="008F047D" w:rsidRPr="006C3E11">
        <w:t xml:space="preserve">, </w:t>
      </w:r>
      <w:r w:rsidR="008F047D">
        <w:rPr>
          <w:lang w:val="en-US"/>
        </w:rPr>
        <w:t>JavaScript</w:t>
      </w:r>
      <w:r w:rsidR="008F047D">
        <w:t xml:space="preserve">, упрощающих разработку приложений различной специфики. Также с 2012 года мировыми лидерами веб-разработки активно используются шаблоны проектирования клиентской части веб-приложения. Такие шаблоны позволяют освободить разработчика от самостоятельного построения взаимодействия </w:t>
      </w:r>
      <w:r w:rsidR="008F047D">
        <w:rPr>
          <w:lang w:val="en-US"/>
        </w:rPr>
        <w:t>HTML</w:t>
      </w:r>
      <w:r w:rsidR="008F047D" w:rsidRPr="00C8263F">
        <w:t>-</w:t>
      </w:r>
      <w:r w:rsidR="008F047D">
        <w:t xml:space="preserve">элементов страницы с </w:t>
      </w:r>
      <w:r w:rsidR="008F047D">
        <w:rPr>
          <w:lang w:val="en-US"/>
        </w:rPr>
        <w:t>JavaScript</w:t>
      </w:r>
      <w:r w:rsidR="008F047D" w:rsidRPr="00C8263F">
        <w:t>-</w:t>
      </w:r>
      <w:r w:rsidR="008F047D">
        <w:t xml:space="preserve">логикой приложения. Код динамического веб-приложения, написанный без использования шаблонов проектирования, более чем наполовину состоит из функций взаимодействия страничных элементов с логикой приложения. Также, многие шаблоны проектирования позволяют структурировать, изначально не имеющий стандартной структуры код </w:t>
      </w:r>
      <w:r w:rsidR="008F047D">
        <w:rPr>
          <w:lang w:val="en-US"/>
        </w:rPr>
        <w:t>JavaScript</w:t>
      </w:r>
      <w:r w:rsidR="008F047D">
        <w:t>.</w:t>
      </w:r>
    </w:p>
    <w:p w:rsidR="008F047D" w:rsidRDefault="008F047D" w:rsidP="008F047D">
      <w:r>
        <w:t xml:space="preserve">Автором работы выбран шаблон проектирования </w:t>
      </w:r>
      <w:proofErr w:type="spellStart"/>
      <w:r>
        <w:rPr>
          <w:lang w:val="en-US"/>
        </w:rPr>
        <w:t>Angularjs</w:t>
      </w:r>
      <w:proofErr w:type="spellEnd"/>
      <w:r w:rsidRPr="00884118">
        <w:t xml:space="preserve"> </w:t>
      </w:r>
      <w:r>
        <w:t xml:space="preserve">от корпорации </w:t>
      </w:r>
      <w:r>
        <w:rPr>
          <w:lang w:val="en-US"/>
        </w:rPr>
        <w:t>Google</w:t>
      </w:r>
      <w:r w:rsidRPr="00884118">
        <w:t xml:space="preserve">. </w:t>
      </w:r>
      <w:r>
        <w:t xml:space="preserve">На сегодняшний день среди конкурентных шаблонов проектирования </w:t>
      </w:r>
      <w:proofErr w:type="spellStart"/>
      <w:r>
        <w:rPr>
          <w:lang w:val="en-US"/>
        </w:rPr>
        <w:t>Angularjs</w:t>
      </w:r>
      <w:proofErr w:type="spellEnd"/>
      <w:r>
        <w:t xml:space="preserve"> имеет наилучшую производительность, поддержку и документацию. </w:t>
      </w:r>
    </w:p>
    <w:p w:rsidR="008F047D" w:rsidRDefault="008F047D" w:rsidP="008F047D">
      <w:r>
        <w:t xml:space="preserve">Автором работы не используются другие шаблоны проектирования и </w:t>
      </w:r>
      <w:proofErr w:type="spellStart"/>
      <w:r>
        <w:t>прекомпиляторы</w:t>
      </w:r>
      <w:proofErr w:type="spellEnd"/>
      <w:r>
        <w:t xml:space="preserve"> клиентской части приложения.</w:t>
      </w:r>
    </w:p>
    <w:p w:rsidR="003C000E" w:rsidRDefault="003C000E" w:rsidP="003C000E">
      <w:r>
        <w:t xml:space="preserve">Модуль </w:t>
      </w:r>
      <w:r>
        <w:rPr>
          <w:lang w:val="en-US"/>
        </w:rPr>
        <w:t>Angular</w:t>
      </w:r>
      <w:r w:rsidRPr="00236319">
        <w:t>-</w:t>
      </w:r>
      <w:r>
        <w:rPr>
          <w:lang w:val="en-US"/>
        </w:rPr>
        <w:t>device</w:t>
      </w:r>
      <w:r w:rsidRPr="00236319">
        <w:t xml:space="preserve"> </w:t>
      </w:r>
      <w:r>
        <w:t xml:space="preserve">средствами одноименной </w:t>
      </w:r>
      <w:r>
        <w:rPr>
          <w:lang w:val="en-US"/>
        </w:rPr>
        <w:t>JavaScript</w:t>
      </w:r>
      <w:r>
        <w:t xml:space="preserve"> библиотеки организует клиентские функции механизма аутентификации </w:t>
      </w:r>
      <w:r>
        <w:rPr>
          <w:lang w:val="en-US"/>
        </w:rPr>
        <w:t>Device</w:t>
      </w:r>
      <w:r>
        <w:t>.</w:t>
      </w:r>
    </w:p>
    <w:p w:rsidR="003C000E" w:rsidRDefault="003C000E" w:rsidP="003C000E">
      <w:pPr>
        <w:rPr>
          <w:b/>
        </w:rPr>
      </w:pPr>
      <w:r>
        <w:lastRenderedPageBreak/>
        <w:t xml:space="preserve">Клиентское приложение имеет локальное </w:t>
      </w:r>
      <w:proofErr w:type="spellStart"/>
      <w:r>
        <w:t>браузерное</w:t>
      </w:r>
      <w:proofErr w:type="spellEnd"/>
      <w:r>
        <w:t xml:space="preserve"> хранилище </w:t>
      </w:r>
      <w:proofErr w:type="spellStart"/>
      <w:r>
        <w:rPr>
          <w:lang w:val="en-US"/>
        </w:rPr>
        <w:t>localStorage</w:t>
      </w:r>
      <w:proofErr w:type="spellEnd"/>
      <w:r w:rsidRPr="00236319">
        <w:t xml:space="preserve"> (</w:t>
      </w:r>
      <w:r>
        <w:rPr>
          <w:lang w:val="en-US"/>
        </w:rPr>
        <w:t>Web</w:t>
      </w:r>
      <w:r>
        <w:t xml:space="preserve"> </w:t>
      </w:r>
      <w:r>
        <w:rPr>
          <w:lang w:val="en-US"/>
        </w:rPr>
        <w:t>Storage</w:t>
      </w:r>
      <w:r w:rsidRPr="00236319">
        <w:t xml:space="preserve"> </w:t>
      </w:r>
      <w:r>
        <w:t xml:space="preserve">по спецификации </w:t>
      </w:r>
      <w:r>
        <w:rPr>
          <w:lang w:val="en-US"/>
        </w:rPr>
        <w:t>HTML</w:t>
      </w:r>
      <w:r w:rsidRPr="00236319">
        <w:t xml:space="preserve">5) </w:t>
      </w:r>
      <w:r>
        <w:t>объемом 10 МБ</w:t>
      </w:r>
      <w:r w:rsidR="002D328A">
        <w:t xml:space="preserve"> для браузера </w:t>
      </w:r>
      <w:r w:rsidR="002D328A">
        <w:rPr>
          <w:lang w:val="en-US"/>
        </w:rPr>
        <w:t>Chrome</w:t>
      </w:r>
      <w:r w:rsidR="002D328A" w:rsidRPr="002D328A">
        <w:t xml:space="preserve"> </w:t>
      </w:r>
      <w:r w:rsidR="002D328A">
        <w:t>и 5 МБ для других браузеров</w:t>
      </w:r>
      <w:r>
        <w:t xml:space="preserve">. </w:t>
      </w:r>
    </w:p>
    <w:p w:rsidR="008F047D" w:rsidRDefault="008F047D" w:rsidP="008F047D">
      <w:pPr>
        <w:rPr>
          <w:b/>
        </w:rPr>
      </w:pPr>
      <w:r w:rsidRPr="00CC4E8A">
        <w:rPr>
          <w:b/>
        </w:rPr>
        <w:t xml:space="preserve">Архитектура </w:t>
      </w:r>
      <w:proofErr w:type="spellStart"/>
      <w:r w:rsidRPr="00CC4E8A">
        <w:rPr>
          <w:b/>
          <w:lang w:val="en-US"/>
        </w:rPr>
        <w:t>Angular</w:t>
      </w:r>
      <w:r>
        <w:rPr>
          <w:b/>
          <w:lang w:val="en-US"/>
        </w:rPr>
        <w:t>js</w:t>
      </w:r>
      <w:proofErr w:type="spellEnd"/>
      <w:r w:rsidRPr="00CF3997">
        <w:rPr>
          <w:b/>
        </w:rPr>
        <w:t>-</w:t>
      </w:r>
      <w:r w:rsidRPr="00CC4E8A">
        <w:rPr>
          <w:b/>
        </w:rPr>
        <w:t>приложения</w:t>
      </w:r>
    </w:p>
    <w:p w:rsidR="008F047D" w:rsidRPr="00CC4E8A" w:rsidRDefault="008F047D" w:rsidP="008F047D">
      <w:r>
        <w:t xml:space="preserve">Разработка проекта клиентской части облачного сервиса, в том числе его архитектуры будет опираться на принципы построения приложения по технологии </w:t>
      </w:r>
      <w:proofErr w:type="spellStart"/>
      <w:r>
        <w:rPr>
          <w:lang w:val="en-US"/>
        </w:rPr>
        <w:t>Angularjs</w:t>
      </w:r>
      <w:proofErr w:type="spellEnd"/>
      <w:r w:rsidRPr="00CC4E8A">
        <w:t xml:space="preserve">. </w:t>
      </w:r>
      <w:r>
        <w:t xml:space="preserve">Рассмотрим общую архитектуру </w:t>
      </w:r>
      <w:proofErr w:type="spellStart"/>
      <w:r>
        <w:rPr>
          <w:lang w:val="en-US"/>
        </w:rPr>
        <w:t>Angularjs</w:t>
      </w:r>
      <w:proofErr w:type="spellEnd"/>
      <w:r w:rsidRPr="005D2C8D">
        <w:t>-</w:t>
      </w:r>
      <w:r>
        <w:t>приложения</w:t>
      </w:r>
      <w:r w:rsidRPr="005D2C8D">
        <w:t xml:space="preserve"> (</w:t>
      </w:r>
      <w:r w:rsidR="005D2C8D">
        <w:t>рис. </w:t>
      </w:r>
      <w:r w:rsidR="00744B76">
        <w:t>1</w:t>
      </w:r>
      <w:r>
        <w:t>.</w:t>
      </w:r>
      <w:r w:rsidR="002D328A">
        <w:t>6</w:t>
      </w:r>
      <w:r>
        <w:t>).</w:t>
      </w:r>
    </w:p>
    <w:p w:rsidR="008F047D" w:rsidRPr="00CC4E8A" w:rsidRDefault="008F047D" w:rsidP="008F047D">
      <w:pPr>
        <w:spacing w:line="240" w:lineRule="auto"/>
      </w:pPr>
    </w:p>
    <w:p w:rsidR="008F047D" w:rsidRDefault="007C44DD" w:rsidP="008F047D">
      <w:pPr>
        <w:spacing w:line="240" w:lineRule="auto"/>
        <w:ind w:firstLine="0"/>
        <w:jc w:val="center"/>
      </w:pPr>
      <w:r w:rsidRPr="009E38A2">
        <w:object w:dxaOrig="14326" w:dyaOrig="9796">
          <v:shape id="_x0000_i1028" type="#_x0000_t75" style="width:322.6pt;height:220.7pt" o:ole="">
            <v:imagedata r:id="rId16" o:title=""/>
          </v:shape>
          <o:OLEObject Type="Embed" ProgID="Visio.Drawing.15" ShapeID="_x0000_i1028" DrawAspect="Content" ObjectID="_1495431401" r:id="rId17"/>
        </w:object>
      </w:r>
    </w:p>
    <w:p w:rsidR="008F047D" w:rsidRDefault="008F047D" w:rsidP="008F047D">
      <w:pPr>
        <w:spacing w:line="240" w:lineRule="auto"/>
        <w:ind w:firstLine="0"/>
        <w:jc w:val="center"/>
      </w:pPr>
    </w:p>
    <w:p w:rsidR="008F047D" w:rsidRDefault="005D2C8D" w:rsidP="008F047D">
      <w:pPr>
        <w:spacing w:line="240" w:lineRule="auto"/>
        <w:ind w:firstLine="0"/>
        <w:jc w:val="center"/>
      </w:pPr>
      <w:r>
        <w:t>Рис. </w:t>
      </w:r>
      <w:r w:rsidR="00744B76">
        <w:t>1.</w:t>
      </w:r>
      <w:r w:rsidR="002D328A">
        <w:t>6</w:t>
      </w:r>
      <w:r w:rsidR="008F047D">
        <w:t xml:space="preserve">. Архитектура одностраничного </w:t>
      </w:r>
      <w:proofErr w:type="spellStart"/>
      <w:r w:rsidR="008F047D">
        <w:rPr>
          <w:lang w:val="en-US"/>
        </w:rPr>
        <w:t>Angularjs</w:t>
      </w:r>
      <w:proofErr w:type="spellEnd"/>
      <w:r w:rsidR="008F047D" w:rsidRPr="00CC4E8A">
        <w:t>-</w:t>
      </w:r>
      <w:r w:rsidR="008F047D">
        <w:t>приложения</w:t>
      </w:r>
    </w:p>
    <w:p w:rsidR="008F047D" w:rsidRDefault="008F047D" w:rsidP="005D2C8D">
      <w:pPr>
        <w:spacing w:line="240" w:lineRule="auto"/>
      </w:pPr>
    </w:p>
    <w:p w:rsidR="008F047D" w:rsidRDefault="008F047D" w:rsidP="008F047D">
      <w:r>
        <w:t xml:space="preserve">В соответствии с шаблоном проектирования </w:t>
      </w:r>
      <w:proofErr w:type="spellStart"/>
      <w:r>
        <w:rPr>
          <w:lang w:val="en-US"/>
        </w:rPr>
        <w:t>Angularjs</w:t>
      </w:r>
      <w:proofErr w:type="spellEnd"/>
      <w:r>
        <w:t xml:space="preserve"> клиентская часть веб-приложения представляет собой одно или несколько одностраничных веб-приложений. Это означает, что все страницы и их контроллеры в пределах одного одностраничного приложения загружаются в браузер клиента в связке (либо одним файлом при предварите</w:t>
      </w:r>
      <w:r w:rsidR="005D2C8D">
        <w:t>льной конкатенации). На рисунке </w:t>
      </w:r>
      <w:r w:rsidR="00744B76">
        <w:t>1.</w:t>
      </w:r>
      <w:r w:rsidR="00EC5461">
        <w:t>6</w:t>
      </w:r>
      <w:r>
        <w:t xml:space="preserve"> </w:t>
      </w:r>
      <w:r>
        <w:rPr>
          <w:i/>
        </w:rPr>
        <w:t xml:space="preserve">модуль </w:t>
      </w:r>
      <w:r>
        <w:t xml:space="preserve">обозначает, как правило, одно такое приложение, однако одностраничное приложение может состоять и из нескольких модулей. </w:t>
      </w:r>
    </w:p>
    <w:p w:rsidR="008F047D" w:rsidRDefault="008F047D" w:rsidP="008F047D">
      <w:r>
        <w:t xml:space="preserve">В отличие от традиционной архитектуры клиентской части веб-приложения одностраничное приложение является целостным самостоятельным приложением. По запросу клиента такое приложение </w:t>
      </w:r>
      <w:r>
        <w:lastRenderedPageBreak/>
        <w:t>загружается с веб-сервера в браузер единственный раз, а дальнейшая работа в нем (переход по страницам приложения, создание</w:t>
      </w:r>
      <w:r w:rsidRPr="006F1E14">
        <w:t>/</w:t>
      </w:r>
      <w:r>
        <w:t xml:space="preserve">удаление новых элементов страницы) сопровождается только асинхронным обменом данных </w:t>
      </w:r>
      <w:r w:rsidRPr="006F1E14">
        <w:t>(</w:t>
      </w:r>
      <w:r>
        <w:rPr>
          <w:lang w:val="en-US"/>
        </w:rPr>
        <w:t>AJAX</w:t>
      </w:r>
      <w:r w:rsidRPr="006F1E14">
        <w:t xml:space="preserve">) </w:t>
      </w:r>
      <w:r>
        <w:t>с веб-сервером без перезагрузки страницы.</w:t>
      </w:r>
    </w:p>
    <w:p w:rsidR="008F047D" w:rsidRDefault="008F047D" w:rsidP="008F047D">
      <w:r>
        <w:t xml:space="preserve">За структуру данных и механизм их обмена с веб-сервером отвечают </w:t>
      </w:r>
      <w:r>
        <w:rPr>
          <w:i/>
        </w:rPr>
        <w:t xml:space="preserve">сервисы </w:t>
      </w:r>
      <w:r w:rsidR="005D2C8D">
        <w:t>(рис. </w:t>
      </w:r>
      <w:r w:rsidR="00744B76">
        <w:t>1.</w:t>
      </w:r>
      <w:r w:rsidR="00EC5461">
        <w:t>6</w:t>
      </w:r>
      <w:r>
        <w:t>), выступая в качестве моделей данных приложения.</w:t>
      </w:r>
    </w:p>
    <w:p w:rsidR="008F047D" w:rsidRDefault="008F047D" w:rsidP="008F047D">
      <w:r>
        <w:rPr>
          <w:i/>
        </w:rPr>
        <w:t xml:space="preserve">Представление </w:t>
      </w:r>
      <w:r>
        <w:t xml:space="preserve">является </w:t>
      </w:r>
      <w:r>
        <w:rPr>
          <w:lang w:val="en-US"/>
        </w:rPr>
        <w:t>HTML</w:t>
      </w:r>
      <w:r>
        <w:t xml:space="preserve">-разметкой страницы. Однако в отличии от обычной </w:t>
      </w:r>
      <w:r>
        <w:rPr>
          <w:lang w:val="en-US"/>
        </w:rPr>
        <w:t>HTML</w:t>
      </w:r>
      <w:r w:rsidRPr="00802B33">
        <w:t>-</w:t>
      </w:r>
      <w:r>
        <w:t xml:space="preserve">разметки в представлениях используются </w:t>
      </w:r>
      <w:r>
        <w:rPr>
          <w:lang w:val="en-US"/>
        </w:rPr>
        <w:t>HTML</w:t>
      </w:r>
      <w:r w:rsidRPr="00802B33">
        <w:t>-</w:t>
      </w:r>
      <w:r>
        <w:t xml:space="preserve">теги со специальными атрибутами. Такие теги называются </w:t>
      </w:r>
      <w:r>
        <w:rPr>
          <w:i/>
        </w:rPr>
        <w:t xml:space="preserve">директивами </w:t>
      </w:r>
      <w:r>
        <w:t xml:space="preserve">и позволяют динамически изменять представление в зависимости от логики </w:t>
      </w:r>
      <w:r>
        <w:rPr>
          <w:i/>
        </w:rPr>
        <w:t>контроллера.</w:t>
      </w:r>
    </w:p>
    <w:p w:rsidR="008F047D" w:rsidRDefault="008F047D" w:rsidP="008F047D">
      <w:r>
        <w:rPr>
          <w:i/>
        </w:rPr>
        <w:t>Контроллер</w:t>
      </w:r>
      <w:r>
        <w:t>, как уже отмечено отвечает за логику приложения. Он может быть привязан к конкретному представлению или к нескольким представлениям, а может быть самостоятельным элементом. Как правило, контроллер является прослойкой между сервисами и представлениями.</w:t>
      </w:r>
    </w:p>
    <w:p w:rsidR="008F047D" w:rsidRDefault="008F047D" w:rsidP="008F047D">
      <w:r w:rsidRPr="002A16C3">
        <w:rPr>
          <w:i/>
        </w:rPr>
        <w:t>$</w:t>
      </w:r>
      <w:r>
        <w:rPr>
          <w:i/>
          <w:lang w:val="en-US"/>
        </w:rPr>
        <w:t>scope</w:t>
      </w:r>
      <w:r w:rsidRPr="002A16C3">
        <w:rPr>
          <w:i/>
        </w:rPr>
        <w:t xml:space="preserve"> </w:t>
      </w:r>
      <w:r>
        <w:t xml:space="preserve">– общее хранилище в связке контроллер-представление. Обмен данными между представлениями и контроллерами происходит через это хранилище. </w:t>
      </w:r>
      <w:r w:rsidRPr="002A16C3">
        <w:t>$</w:t>
      </w:r>
      <w:r>
        <w:rPr>
          <w:lang w:val="en-US"/>
        </w:rPr>
        <w:t>scope</w:t>
      </w:r>
      <w:r w:rsidRPr="002A16C3">
        <w:t xml:space="preserve"> </w:t>
      </w:r>
      <w:r>
        <w:t>могут наследоваться, образуя сложные взаимосвязи контроллеров и представлений.</w:t>
      </w:r>
    </w:p>
    <w:p w:rsidR="008F047D" w:rsidRPr="002A16C3" w:rsidRDefault="008F047D" w:rsidP="008F047D">
      <w:r>
        <w:t xml:space="preserve">Как правило, приложение содержит несколько страниц. Правила перехода по этим страницам описываются в </w:t>
      </w:r>
      <w:r w:rsidRPr="002A16C3">
        <w:rPr>
          <w:i/>
        </w:rPr>
        <w:t>маршрутизаторе</w:t>
      </w:r>
      <w:r>
        <w:rPr>
          <w:i/>
        </w:rPr>
        <w:t>.</w:t>
      </w:r>
    </w:p>
    <w:p w:rsidR="00313698" w:rsidRPr="00E81D7F" w:rsidRDefault="00313698" w:rsidP="00313698">
      <w:pPr>
        <w:pStyle w:val="a7"/>
      </w:pPr>
    </w:p>
    <w:p w:rsidR="00313698" w:rsidRDefault="00313698" w:rsidP="005D2C8D">
      <w:pPr>
        <w:pStyle w:val="2"/>
      </w:pPr>
      <w:bookmarkStart w:id="7" w:name="_Toc420070845"/>
      <w:r>
        <w:t>Выводы по главе 1</w:t>
      </w:r>
      <w:bookmarkEnd w:id="7"/>
    </w:p>
    <w:p w:rsidR="00313698" w:rsidRDefault="00313698" w:rsidP="00313698">
      <w:r>
        <w:t xml:space="preserve">В первой главе автором работы </w:t>
      </w:r>
      <w:r>
        <w:rPr>
          <w:lang w:val="en-US"/>
        </w:rPr>
        <w:t>c</w:t>
      </w:r>
      <w:r>
        <w:t>формированы требования к облачному сервису на базе программных комплексов «Пирамида» и СУППЗ. В соответствии с этими требованиями проведен поиск откр</w:t>
      </w:r>
      <w:r w:rsidR="00EC5461">
        <w:t>ытых решений облачных сервисов.</w:t>
      </w:r>
    </w:p>
    <w:p w:rsidR="0001665E" w:rsidRDefault="0001665E" w:rsidP="00313698">
      <w:r>
        <w:t>Выбраны основные инструментальные средства и технологии разработки облачного сервиса:</w:t>
      </w:r>
    </w:p>
    <w:p w:rsidR="0001665E" w:rsidRDefault="0001665E" w:rsidP="00282E18">
      <w:pPr>
        <w:pStyle w:val="a4"/>
        <w:numPr>
          <w:ilvl w:val="0"/>
          <w:numId w:val="17"/>
        </w:numPr>
      </w:pPr>
      <w:r>
        <w:rPr>
          <w:lang w:val="en-US"/>
        </w:rPr>
        <w:t>Ruby</w:t>
      </w:r>
      <w:r w:rsidRPr="0001665E">
        <w:t xml:space="preserve"> </w:t>
      </w:r>
      <w:r>
        <w:rPr>
          <w:lang w:val="en-US"/>
        </w:rPr>
        <w:t>on</w:t>
      </w:r>
      <w:r w:rsidRPr="0001665E">
        <w:t xml:space="preserve"> </w:t>
      </w:r>
      <w:r>
        <w:rPr>
          <w:lang w:val="en-US"/>
        </w:rPr>
        <w:t>Rails</w:t>
      </w:r>
      <w:r>
        <w:t>, как технология организации серверной части облачного сервиса;</w:t>
      </w:r>
    </w:p>
    <w:p w:rsidR="006F1DC8" w:rsidRDefault="0001665E" w:rsidP="00282E18">
      <w:pPr>
        <w:pStyle w:val="a4"/>
        <w:numPr>
          <w:ilvl w:val="0"/>
          <w:numId w:val="17"/>
        </w:numPr>
      </w:pPr>
      <w:proofErr w:type="spellStart"/>
      <w:r w:rsidRPr="0001665E">
        <w:rPr>
          <w:lang w:val="en-US"/>
        </w:rPr>
        <w:lastRenderedPageBreak/>
        <w:t>Angularjs</w:t>
      </w:r>
      <w:proofErr w:type="spellEnd"/>
      <w:r w:rsidRPr="0001665E">
        <w:t xml:space="preserve">, </w:t>
      </w:r>
      <w:r>
        <w:t>как технология разработки клиентской части облачного сервиса.</w:t>
      </w:r>
    </w:p>
    <w:p w:rsidR="006F1DC8" w:rsidRDefault="006F1DC8" w:rsidP="006F1DC8">
      <w:r>
        <w:br w:type="page"/>
      </w:r>
    </w:p>
    <w:p w:rsidR="00313698" w:rsidRDefault="005D2C8D" w:rsidP="002E533C">
      <w:pPr>
        <w:pStyle w:val="1"/>
      </w:pPr>
      <w:bookmarkStart w:id="8" w:name="_Toc420070846"/>
      <w:r>
        <w:lastRenderedPageBreak/>
        <w:t>Глава 2. </w:t>
      </w:r>
      <w:r w:rsidR="007C44DD">
        <w:t>Проекты интерфейса ПК «Пирамида» и ОБЛАЧНого</w:t>
      </w:r>
      <w:r w:rsidR="00313698">
        <w:t xml:space="preserve"> СЕРВИС</w:t>
      </w:r>
      <w:r w:rsidR="007C44DD">
        <w:t>а</w:t>
      </w:r>
      <w:r w:rsidR="00313698">
        <w:t xml:space="preserve"> НА БАЗЕ ПРОГРАММНЫХ КОМПЛЕКСОВ «ПИРАМИДА» И СУППЗ</w:t>
      </w:r>
      <w:bookmarkEnd w:id="8"/>
    </w:p>
    <w:p w:rsidR="00313698" w:rsidRDefault="005D2C8D" w:rsidP="005D2C8D">
      <w:pPr>
        <w:pStyle w:val="2"/>
      </w:pPr>
      <w:bookmarkStart w:id="9" w:name="_Toc420070847"/>
      <w:r>
        <w:t>2.1. </w:t>
      </w:r>
      <w:r w:rsidR="00313698">
        <w:t>Проект пользовательского интерфейса облачного сервиса</w:t>
      </w:r>
      <w:r w:rsidR="00EC5461">
        <w:t xml:space="preserve"> на базе программных </w:t>
      </w:r>
      <w:r w:rsidR="00895847">
        <w:t>комплексов «Пирамида» и СУППЗ</w:t>
      </w:r>
      <w:bookmarkEnd w:id="9"/>
    </w:p>
    <w:p w:rsidR="00313698" w:rsidRDefault="00313698" w:rsidP="00313698">
      <w:r>
        <w:t>В соответствии с заданием дипломной работы пользовательский интерфейс ПК «Пирамида» выделяется в самостоятельное веб-приложение. В то же время интерфейс ПК «Пирамида» является составляющей интерфейса разрабатываемого облачного сервиса. По этой причине проектирование пользовательского интерфейса облачного сервиса разбивается на следующие подзадачи:</w:t>
      </w:r>
    </w:p>
    <w:p w:rsidR="00313698" w:rsidRDefault="00313698" w:rsidP="00282E18">
      <w:pPr>
        <w:pStyle w:val="a4"/>
        <w:numPr>
          <w:ilvl w:val="0"/>
          <w:numId w:val="6"/>
        </w:numPr>
      </w:pPr>
      <w:r>
        <w:t>проектирование пользовательского интерфейса ПК «Пирамида»;</w:t>
      </w:r>
    </w:p>
    <w:p w:rsidR="00313698" w:rsidRDefault="00313698" w:rsidP="00282E18">
      <w:pPr>
        <w:pStyle w:val="a4"/>
        <w:numPr>
          <w:ilvl w:val="0"/>
          <w:numId w:val="6"/>
        </w:numPr>
      </w:pPr>
      <w:r>
        <w:t>проектирование пользовательского интерфейса облачного сервиса (в том числе интерфейса ПК «Пирамида» в составе облачного сервиса).</w:t>
      </w:r>
    </w:p>
    <w:p w:rsidR="00313698" w:rsidRDefault="00313698" w:rsidP="00313698">
      <w:pPr>
        <w:rPr>
          <w:b/>
        </w:rPr>
      </w:pPr>
      <w:r>
        <w:rPr>
          <w:b/>
        </w:rPr>
        <w:t>Средства проектирования</w:t>
      </w:r>
    </w:p>
    <w:p w:rsidR="00313698" w:rsidRDefault="00313698" w:rsidP="00313698">
      <w:r>
        <w:t xml:space="preserve">В разработке проекта интерфейса облачного сервиса применялся сервис </w:t>
      </w:r>
      <w:proofErr w:type="spellStart"/>
      <w:r w:rsidRPr="00C24498">
        <w:t>NinjaMock</w:t>
      </w:r>
      <w:proofErr w:type="spellEnd"/>
      <w:r>
        <w:t xml:space="preserve">. </w:t>
      </w:r>
      <w:r w:rsidRPr="00E34144">
        <w:t xml:space="preserve">Сервис предназначен для </w:t>
      </w:r>
      <w:proofErr w:type="spellStart"/>
      <w:r w:rsidRPr="00E34144">
        <w:t>прототипирования</w:t>
      </w:r>
      <w:proofErr w:type="spellEnd"/>
      <w:r w:rsidRPr="00E34144">
        <w:t xml:space="preserve"> интерфейсов </w:t>
      </w:r>
      <w:proofErr w:type="spellStart"/>
      <w:r w:rsidRPr="00E34144">
        <w:t>web</w:t>
      </w:r>
      <w:proofErr w:type="spellEnd"/>
      <w:r w:rsidRPr="00E34144">
        <w:t xml:space="preserve"> и мобильных приложений.</w:t>
      </w:r>
      <w:r>
        <w:t xml:space="preserve"> С его помощью созданы прототипы интерфейсов облачного сервиса и ПК «Пирамида».</w:t>
      </w:r>
    </w:p>
    <w:p w:rsidR="006F1DC8" w:rsidRDefault="006F1DC8" w:rsidP="00313698"/>
    <w:p w:rsidR="00313698" w:rsidRDefault="005D2C8D" w:rsidP="00313698">
      <w:pPr>
        <w:pStyle w:val="3"/>
      </w:pPr>
      <w:bookmarkStart w:id="10" w:name="_Toc420070848"/>
      <w:r>
        <w:t>2.1.1. </w:t>
      </w:r>
      <w:r w:rsidR="00313698">
        <w:t>Проект пользовательского интерфейса ПК «Пирамида»</w:t>
      </w:r>
      <w:bookmarkEnd w:id="10"/>
    </w:p>
    <w:p w:rsidR="00313698" w:rsidRDefault="00313698" w:rsidP="00313698">
      <w:r>
        <w:t>Интерфейс ПК «Пирамида» должен предоставлять пользователю следующие элементы: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t>форму создания и редактирования шаблонов заданий;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t>элементы управления заданиями</w:t>
      </w:r>
      <w:r>
        <w:rPr>
          <w:lang w:val="en-US"/>
        </w:rPr>
        <w:t>;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t>элементы отображения информации о состоянии заданий и результатах их выполнения;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t xml:space="preserve">форму создания и редактирования </w:t>
      </w:r>
      <w:proofErr w:type="spellStart"/>
      <w:r>
        <w:rPr>
          <w:lang w:val="en-US"/>
        </w:rPr>
        <w:t>ssh</w:t>
      </w:r>
      <w:proofErr w:type="spellEnd"/>
      <w:r w:rsidRPr="00FF726B">
        <w:t>-</w:t>
      </w:r>
      <w:r>
        <w:t>соединений;</w:t>
      </w:r>
    </w:p>
    <w:p w:rsidR="00313698" w:rsidRDefault="00313698" w:rsidP="00282E18">
      <w:pPr>
        <w:pStyle w:val="a4"/>
        <w:numPr>
          <w:ilvl w:val="0"/>
          <w:numId w:val="7"/>
        </w:numPr>
      </w:pPr>
      <w:r>
        <w:lastRenderedPageBreak/>
        <w:t xml:space="preserve">элементы управления </w:t>
      </w:r>
      <w:proofErr w:type="spellStart"/>
      <w:r>
        <w:rPr>
          <w:lang w:val="en-US"/>
        </w:rPr>
        <w:t>ssh</w:t>
      </w:r>
      <w:proofErr w:type="spellEnd"/>
      <w:r>
        <w:rPr>
          <w:lang w:val="en-US"/>
        </w:rPr>
        <w:t>-</w:t>
      </w:r>
      <w:r>
        <w:t>соединениями.</w:t>
      </w:r>
    </w:p>
    <w:p w:rsidR="00313698" w:rsidRDefault="00313698" w:rsidP="00313698">
      <w:r>
        <w:t>Вышеприведенные элементы размещены на четырех страницах разработанного прототипа интерфейса:</w:t>
      </w:r>
    </w:p>
    <w:p w:rsidR="00313698" w:rsidRDefault="00313698" w:rsidP="00282E18">
      <w:pPr>
        <w:pStyle w:val="a4"/>
        <w:numPr>
          <w:ilvl w:val="0"/>
          <w:numId w:val="8"/>
        </w:numPr>
      </w:pPr>
      <w:r>
        <w:t>шаблоны заданий;</w:t>
      </w:r>
    </w:p>
    <w:p w:rsidR="00313698" w:rsidRDefault="00313698" w:rsidP="00282E18">
      <w:pPr>
        <w:pStyle w:val="a4"/>
        <w:numPr>
          <w:ilvl w:val="0"/>
          <w:numId w:val="8"/>
        </w:numPr>
      </w:pPr>
      <w:r>
        <w:t>задания;</w:t>
      </w:r>
    </w:p>
    <w:p w:rsidR="00313698" w:rsidRDefault="00313698" w:rsidP="00282E18">
      <w:pPr>
        <w:pStyle w:val="a4"/>
        <w:numPr>
          <w:ilvl w:val="0"/>
          <w:numId w:val="8"/>
        </w:numPr>
      </w:pPr>
      <w:r>
        <w:t>соединения;</w:t>
      </w:r>
    </w:p>
    <w:p w:rsidR="00313698" w:rsidRDefault="00313698" w:rsidP="00282E18">
      <w:pPr>
        <w:pStyle w:val="a4"/>
        <w:numPr>
          <w:ilvl w:val="0"/>
          <w:numId w:val="8"/>
        </w:numPr>
      </w:pPr>
      <w:r>
        <w:t>детали задания.</w:t>
      </w:r>
    </w:p>
    <w:p w:rsidR="00313698" w:rsidRDefault="00060B55" w:rsidP="00313698">
      <w:r>
        <w:t>В верхней части всех страниц находится навигационное меню. Меню предназначено для перехода на соответствующие страницы</w:t>
      </w:r>
      <w:r w:rsidR="005D2C8D">
        <w:t xml:space="preserve"> (рис. </w:t>
      </w:r>
      <w:r w:rsidR="00607654">
        <w:t>2.1)</w:t>
      </w:r>
      <w:r>
        <w:t>.</w:t>
      </w:r>
    </w:p>
    <w:p w:rsidR="00607654" w:rsidRDefault="00607654" w:rsidP="00607654">
      <w:pPr>
        <w:spacing w:line="240" w:lineRule="auto"/>
      </w:pPr>
    </w:p>
    <w:p w:rsidR="00607654" w:rsidRDefault="00B42A84" w:rsidP="00607654">
      <w:pPr>
        <w:spacing w:line="240" w:lineRule="auto"/>
        <w:ind w:firstLine="0"/>
      </w:pPr>
      <w:r w:rsidRPr="00B42A84">
        <w:object w:dxaOrig="12136" w:dyaOrig="10546">
          <v:shape id="_x0000_i1029" type="#_x0000_t75" style="width:468.85pt;height:408.55pt" o:ole="">
            <v:imagedata r:id="rId18" o:title=""/>
          </v:shape>
          <o:OLEObject Type="Embed" ProgID="Visio.Drawing.15" ShapeID="_x0000_i1029" DrawAspect="Content" ObjectID="_1495431402" r:id="rId19"/>
        </w:object>
      </w:r>
    </w:p>
    <w:p w:rsidR="00607654" w:rsidRDefault="002E533C" w:rsidP="00607654">
      <w:pPr>
        <w:spacing w:line="240" w:lineRule="auto"/>
        <w:ind w:firstLine="0"/>
        <w:jc w:val="center"/>
      </w:pPr>
      <w:r>
        <w:t>Рис. </w:t>
      </w:r>
      <w:r w:rsidR="005D2C8D">
        <w:t>2</w:t>
      </w:r>
      <w:r>
        <w:t xml:space="preserve">.1. </w:t>
      </w:r>
      <w:r w:rsidR="00607654">
        <w:t>Проект пользовательского интерфейса ПК «Пирамида»</w:t>
      </w:r>
    </w:p>
    <w:p w:rsidR="00F33658" w:rsidRDefault="00F33658" w:rsidP="00607654">
      <w:pPr>
        <w:spacing w:line="240" w:lineRule="auto"/>
        <w:ind w:firstLine="0"/>
        <w:jc w:val="center"/>
      </w:pPr>
    </w:p>
    <w:p w:rsidR="002E533C" w:rsidRDefault="002E533C" w:rsidP="00607654">
      <w:pPr>
        <w:spacing w:line="240" w:lineRule="auto"/>
        <w:ind w:firstLine="0"/>
        <w:jc w:val="center"/>
      </w:pPr>
    </w:p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Шаблоны заданий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3012ED" wp14:editId="6E52E7A2">
            <wp:extent cx="3869626" cy="48059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8281" t="10187" r="33951" b="6389"/>
                    <a:stretch/>
                  </pic:blipFill>
                  <pic:spPr bwMode="auto">
                    <a:xfrm>
                      <a:off x="0" y="0"/>
                      <a:ext cx="3928680" cy="48792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2E533C" w:rsidP="002E533C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2</w:t>
      </w:r>
      <w:r w:rsidR="00313698">
        <w:t>.</w:t>
      </w:r>
      <w:r w:rsidRPr="002E533C">
        <w:t xml:space="preserve"> </w:t>
      </w:r>
      <w:r w:rsidR="00313698">
        <w:t>Прототип страницы «Шаблоны заданий» ПК «Пирамида»</w:t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313698" w:rsidP="00313698">
      <w:r>
        <w:t>Под заголовком «Шаблоны заданий» находятся созданные ранее шаблоны заданий. При выборе конкретного шаблона отображаются его параметры с возможностью их редактирования. Под параметрами расположены элементы управления шаблоном: выбор соединения для запуска задания по выбранному шаблону и кнопка запуска задания.</w:t>
      </w:r>
    </w:p>
    <w:p w:rsidR="00313698" w:rsidRDefault="00313698" w:rsidP="00313698">
      <w:r>
        <w:t>Под заголовком «Новый шаблон» находится форма создания нового шаблона. В форме разделяются параметры обязательные для ввода и необязательные.</w:t>
      </w:r>
    </w:p>
    <w:p w:rsidR="00F33658" w:rsidRDefault="00F33658" w:rsidP="00313698"/>
    <w:p w:rsidR="00F33658" w:rsidRDefault="00F33658" w:rsidP="00313698"/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Задания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D8D3460" wp14:editId="2D1F30E6">
            <wp:extent cx="5422604" cy="2743896"/>
            <wp:effectExtent l="0" t="0" r="698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881" t="10505" r="14968" b="35362"/>
                    <a:stretch/>
                  </pic:blipFill>
                  <pic:spPr bwMode="auto">
                    <a:xfrm>
                      <a:off x="0" y="0"/>
                      <a:ext cx="5492711" cy="2779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3</w:t>
      </w:r>
      <w:r w:rsidR="00313698">
        <w:t>. Прототип страницы «Задания» ПК «Пирамида»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>На странице отображаются все задания пользователя, сгруппированные по их статусу: на выполнении, в очереди (заблокировано), завершено. Задания отображаются в виде имени задания и дополнительной информации о его статусе под именем. Дополнительной информацией может быть:</w:t>
      </w:r>
    </w:p>
    <w:p w:rsidR="00313698" w:rsidRDefault="00313698" w:rsidP="00282E18">
      <w:pPr>
        <w:pStyle w:val="a4"/>
        <w:numPr>
          <w:ilvl w:val="0"/>
          <w:numId w:val="9"/>
        </w:numPr>
      </w:pPr>
      <w:r>
        <w:t>прогнозируемое время окончания выполнения для заданий, находящихся на выполнении;</w:t>
      </w:r>
    </w:p>
    <w:p w:rsidR="00313698" w:rsidRDefault="00313698" w:rsidP="00282E18">
      <w:pPr>
        <w:pStyle w:val="a4"/>
        <w:numPr>
          <w:ilvl w:val="0"/>
          <w:numId w:val="9"/>
        </w:numPr>
      </w:pPr>
      <w:r>
        <w:t>прогнозируемое время до начала выполнения или статус блокировки для заданий, находящихся в очереди;</w:t>
      </w:r>
    </w:p>
    <w:p w:rsidR="00313698" w:rsidRDefault="00313698" w:rsidP="00282E18">
      <w:pPr>
        <w:pStyle w:val="a4"/>
        <w:numPr>
          <w:ilvl w:val="0"/>
          <w:numId w:val="9"/>
        </w:numPr>
      </w:pPr>
      <w:r>
        <w:t>время завершения для завершенных задач.</w:t>
      </w:r>
    </w:p>
    <w:p w:rsidR="00313698" w:rsidRDefault="00313698" w:rsidP="00313698">
      <w:r>
        <w:t>Кнопка «Х» справа от имени задания в соответствии со статусом задания выполняет: остановку выполнения задания, удаление задания из очереди или удаление информации о задании из базы заданий пользователя.</w:t>
      </w:r>
    </w:p>
    <w:p w:rsidR="00313698" w:rsidRDefault="00313698" w:rsidP="00313698">
      <w:r>
        <w:t>Нажатие на имя задания переведет на страницу «Детали задания».</w:t>
      </w:r>
    </w:p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Детали задания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A3C24C" wp14:editId="45618FD0">
            <wp:extent cx="4986670" cy="3660627"/>
            <wp:effectExtent l="0" t="0" r="444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5598" t="14325" r="18547" b="12753"/>
                    <a:stretch/>
                  </pic:blipFill>
                  <pic:spPr bwMode="auto">
                    <a:xfrm>
                      <a:off x="0" y="0"/>
                      <a:ext cx="5041811" cy="3701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4</w:t>
      </w:r>
      <w:r w:rsidR="00313698">
        <w:t>. Прототип страницы «Детали задания» ПК «Пирамида»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>Страница предоставляет подробную информацию о задании и результаты выполнения в реальном времени, а также содержит элементы управления заданием.</w:t>
      </w:r>
    </w:p>
    <w:p w:rsidR="00313698" w:rsidRDefault="00313698" w:rsidP="00313698">
      <w:r>
        <w:t>Процесс выполнения отображает долю выполненной работы по отношению ко всей работе. Результаты отображаются в тестовом виде.</w:t>
      </w:r>
    </w:p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F33658" w:rsidRDefault="00F33658" w:rsidP="00313698"/>
    <w:p w:rsidR="002E533C" w:rsidRDefault="002E533C" w:rsidP="00313698"/>
    <w:p w:rsidR="00F33658" w:rsidRDefault="00F33658" w:rsidP="00313698"/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Соединения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AD6ECDD" wp14:editId="3249AD02">
            <wp:extent cx="4221126" cy="2771374"/>
            <wp:effectExtent l="0" t="0" r="825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5776" t="10505" r="33584" b="42041"/>
                    <a:stretch/>
                  </pic:blipFill>
                  <pic:spPr bwMode="auto">
                    <a:xfrm>
                      <a:off x="0" y="0"/>
                      <a:ext cx="4255335" cy="2793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2E533C" w:rsidP="002E533C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5</w:t>
      </w:r>
      <w:r w:rsidR="00313698">
        <w:t>. Прототип страницы «Соединения» ПК «Пирамида»</w:t>
      </w:r>
    </w:p>
    <w:p w:rsidR="00313698" w:rsidRPr="00230001" w:rsidRDefault="00313698" w:rsidP="002E533C">
      <w:pPr>
        <w:spacing w:line="240" w:lineRule="auto"/>
        <w:ind w:firstLine="0"/>
        <w:jc w:val="center"/>
      </w:pPr>
    </w:p>
    <w:p w:rsidR="00313698" w:rsidRDefault="00313698" w:rsidP="00313698">
      <w:r>
        <w:t xml:space="preserve">Под заголовком «Соединения» находятся созданные пользователем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 xml:space="preserve">соединения. Нажав на имя соединения, в выпадающей форме можно редактировать параметры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 xml:space="preserve">соединения. Кнопка «тест» позволяет проверить работоспособность соединения. </w:t>
      </w:r>
    </w:p>
    <w:p w:rsidR="00313698" w:rsidRDefault="00313698" w:rsidP="00313698">
      <w:r>
        <w:t xml:space="preserve">Ниже находится форма создания нового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>соединения.</w:t>
      </w:r>
    </w:p>
    <w:p w:rsidR="006F1DC8" w:rsidRDefault="006F1DC8" w:rsidP="00313698"/>
    <w:p w:rsidR="00313698" w:rsidRDefault="002E533C" w:rsidP="00313698">
      <w:pPr>
        <w:pStyle w:val="3"/>
      </w:pPr>
      <w:bookmarkStart w:id="11" w:name="_Toc420070849"/>
      <w:r>
        <w:t>2.1.2. </w:t>
      </w:r>
      <w:r w:rsidR="00313698">
        <w:t>Проект пользовательского интерфейса облачного сервиса</w:t>
      </w:r>
      <w:bookmarkEnd w:id="11"/>
      <w:r w:rsidR="00895847">
        <w:t xml:space="preserve"> </w:t>
      </w:r>
    </w:p>
    <w:p w:rsidR="00313698" w:rsidRDefault="00313698" w:rsidP="00313698">
      <w:r>
        <w:t>Интерфейс облачного сервиса</w:t>
      </w:r>
      <w:r w:rsidRPr="00230001">
        <w:t xml:space="preserve"> </w:t>
      </w:r>
      <w:r>
        <w:t>разделяется на интерфейсы пользователя и администратора, а также единый интерфейс аутентификации.</w:t>
      </w:r>
    </w:p>
    <w:p w:rsidR="00313698" w:rsidRPr="00B92740" w:rsidRDefault="00313698" w:rsidP="00313698">
      <w:pPr>
        <w:rPr>
          <w:b/>
        </w:rPr>
      </w:pPr>
      <w:r>
        <w:rPr>
          <w:b/>
        </w:rPr>
        <w:t>Интерфейс пользователя облачного сервиса</w:t>
      </w:r>
    </w:p>
    <w:p w:rsidR="00313698" w:rsidRDefault="00313698" w:rsidP="00313698">
      <w:r>
        <w:t>Интерфейс пользователя подобен интерфейсу ПК «Пирамида</w:t>
      </w:r>
      <w:r w:rsidR="002E533C">
        <w:t>» со следующими отличиями (рис. </w:t>
      </w:r>
      <w:r>
        <w:t>2.</w:t>
      </w:r>
      <w:r w:rsidR="00187238">
        <w:t>6</w:t>
      </w:r>
      <w:r>
        <w:t>):</w:t>
      </w:r>
    </w:p>
    <w:p w:rsidR="00313698" w:rsidRDefault="00313698" w:rsidP="00282E18">
      <w:pPr>
        <w:pStyle w:val="a4"/>
        <w:numPr>
          <w:ilvl w:val="0"/>
          <w:numId w:val="10"/>
        </w:numPr>
      </w:pPr>
      <w:r>
        <w:t>отсутствуют элементы управления соединениями, в том числе страница «Соединения»;</w:t>
      </w:r>
    </w:p>
    <w:p w:rsidR="00313698" w:rsidRDefault="00313698" w:rsidP="00282E18">
      <w:pPr>
        <w:pStyle w:val="a4"/>
        <w:numPr>
          <w:ilvl w:val="0"/>
          <w:numId w:val="10"/>
        </w:numPr>
      </w:pPr>
      <w:r>
        <w:t>в навигационном меню добавляется кнопка «Выход» - выход из текущей учетной записи.</w:t>
      </w:r>
    </w:p>
    <w:p w:rsidR="00607654" w:rsidRDefault="00607654" w:rsidP="0084063E">
      <w:pPr>
        <w:spacing w:line="240" w:lineRule="auto"/>
        <w:ind w:firstLine="0"/>
        <w:jc w:val="center"/>
      </w:pPr>
      <w:r w:rsidRPr="00607654">
        <w:object w:dxaOrig="13576" w:dyaOrig="10546">
          <v:shape id="_x0000_i1030" type="#_x0000_t75" style="width:462.15pt;height:359.15pt" o:ole="">
            <v:imagedata r:id="rId24" o:title=""/>
          </v:shape>
          <o:OLEObject Type="Embed" ProgID="Visio.Drawing.15" ShapeID="_x0000_i1030" DrawAspect="Content" ObjectID="_1495431403" r:id="rId25"/>
        </w:object>
      </w:r>
    </w:p>
    <w:p w:rsidR="0084063E" w:rsidRDefault="0084063E" w:rsidP="0084063E">
      <w:pPr>
        <w:spacing w:line="240" w:lineRule="auto"/>
        <w:ind w:firstLine="0"/>
      </w:pPr>
    </w:p>
    <w:p w:rsidR="0084063E" w:rsidRDefault="002E533C" w:rsidP="0084063E">
      <w:pPr>
        <w:spacing w:line="240" w:lineRule="auto"/>
        <w:ind w:firstLine="0"/>
        <w:jc w:val="center"/>
      </w:pPr>
      <w:r>
        <w:t>Рис. </w:t>
      </w:r>
      <w:r w:rsidR="0084063E">
        <w:t>2.</w:t>
      </w:r>
      <w:r w:rsidR="00187238">
        <w:t>6</w:t>
      </w:r>
      <w:r w:rsidR="0084063E">
        <w:t>. Проект и</w:t>
      </w:r>
      <w:r w:rsidR="0084063E" w:rsidRPr="0084063E">
        <w:t>нтерфейс</w:t>
      </w:r>
      <w:r w:rsidR="0084063E">
        <w:t>а</w:t>
      </w:r>
      <w:r w:rsidR="0084063E" w:rsidRPr="0084063E">
        <w:t xml:space="preserve"> пользователя облачного сервиса</w:t>
      </w:r>
    </w:p>
    <w:p w:rsidR="00313698" w:rsidRDefault="00313698" w:rsidP="0084063E">
      <w:pPr>
        <w:spacing w:line="240" w:lineRule="auto"/>
        <w:ind w:firstLine="0"/>
        <w:jc w:val="center"/>
      </w:pPr>
    </w:p>
    <w:p w:rsidR="00313698" w:rsidRDefault="00313698" w:rsidP="00313698">
      <w:pPr>
        <w:rPr>
          <w:b/>
        </w:rPr>
      </w:pPr>
      <w:r w:rsidRPr="00B92740">
        <w:rPr>
          <w:b/>
        </w:rPr>
        <w:t>Интерфей</w:t>
      </w:r>
      <w:r>
        <w:rPr>
          <w:b/>
        </w:rPr>
        <w:t>с администратора облачного сервиса</w:t>
      </w:r>
    </w:p>
    <w:p w:rsidR="0084063E" w:rsidRDefault="0084063E" w:rsidP="0084063E">
      <w:pPr>
        <w:spacing w:line="240" w:lineRule="auto"/>
        <w:rPr>
          <w:b/>
        </w:rPr>
      </w:pPr>
    </w:p>
    <w:p w:rsidR="0084063E" w:rsidRDefault="0084063E" w:rsidP="0084063E">
      <w:pPr>
        <w:spacing w:line="240" w:lineRule="auto"/>
        <w:ind w:firstLine="0"/>
        <w:jc w:val="center"/>
        <w:rPr>
          <w:b/>
        </w:rPr>
      </w:pPr>
      <w:r w:rsidRPr="0084063E">
        <w:rPr>
          <w:b/>
        </w:rPr>
        <w:object w:dxaOrig="13486" w:dyaOrig="4321">
          <v:shape id="_x0000_i1031" type="#_x0000_t75" style="width:458.8pt;height:148.2pt" o:ole="">
            <v:imagedata r:id="rId26" o:title=""/>
          </v:shape>
          <o:OLEObject Type="Embed" ProgID="Visio.Drawing.15" ShapeID="_x0000_i1031" DrawAspect="Content" ObjectID="_1495431404" r:id="rId27"/>
        </w:object>
      </w:r>
    </w:p>
    <w:p w:rsidR="0084063E" w:rsidRDefault="0084063E" w:rsidP="0084063E">
      <w:pPr>
        <w:spacing w:line="240" w:lineRule="auto"/>
        <w:ind w:firstLine="0"/>
        <w:jc w:val="center"/>
        <w:rPr>
          <w:b/>
        </w:rPr>
      </w:pPr>
    </w:p>
    <w:p w:rsidR="0084063E" w:rsidRDefault="002E533C" w:rsidP="0084063E">
      <w:pPr>
        <w:spacing w:line="240" w:lineRule="auto"/>
        <w:ind w:firstLine="0"/>
        <w:jc w:val="center"/>
      </w:pPr>
      <w:r>
        <w:t>Рис. </w:t>
      </w:r>
      <w:r w:rsidR="0084063E">
        <w:t>2.</w:t>
      </w:r>
      <w:r w:rsidR="00187238">
        <w:t>7</w:t>
      </w:r>
      <w:r w:rsidR="0084063E">
        <w:t>. Проект</w:t>
      </w:r>
      <w:r w:rsidR="0084063E" w:rsidRPr="0084063E">
        <w:rPr>
          <w:b/>
        </w:rPr>
        <w:t xml:space="preserve"> </w:t>
      </w:r>
      <w:r w:rsidR="0084063E" w:rsidRPr="0084063E">
        <w:t>интерфейса администратора облачного сервиса</w:t>
      </w:r>
    </w:p>
    <w:p w:rsidR="0084063E" w:rsidRDefault="0084063E" w:rsidP="0084063E">
      <w:pPr>
        <w:ind w:firstLine="0"/>
        <w:jc w:val="center"/>
      </w:pPr>
    </w:p>
    <w:p w:rsidR="00F33658" w:rsidRDefault="00F33658" w:rsidP="0084063E">
      <w:pPr>
        <w:ind w:firstLine="0"/>
        <w:jc w:val="center"/>
      </w:pPr>
    </w:p>
    <w:p w:rsidR="002E533C" w:rsidRDefault="002E533C" w:rsidP="0084063E">
      <w:pPr>
        <w:ind w:firstLine="0"/>
        <w:jc w:val="center"/>
      </w:pPr>
    </w:p>
    <w:p w:rsidR="00F33658" w:rsidRPr="0084063E" w:rsidRDefault="00F33658" w:rsidP="0084063E">
      <w:pPr>
        <w:ind w:firstLine="0"/>
        <w:jc w:val="center"/>
      </w:pPr>
    </w:p>
    <w:p w:rsidR="00313698" w:rsidRDefault="00313698" w:rsidP="00313698">
      <w:pPr>
        <w:rPr>
          <w:b/>
        </w:rPr>
      </w:pPr>
      <w:r>
        <w:rPr>
          <w:b/>
        </w:rPr>
        <w:lastRenderedPageBreak/>
        <w:t>Страница «Соединения»</w:t>
      </w:r>
    </w:p>
    <w:p w:rsidR="00313698" w:rsidRDefault="00313698" w:rsidP="002E533C">
      <w:pPr>
        <w:spacing w:line="240" w:lineRule="auto"/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F7EED95" wp14:editId="536D4E63">
            <wp:extent cx="3721395" cy="252271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2196" t="10508" r="34491" b="37271"/>
                    <a:stretch/>
                  </pic:blipFill>
                  <pic:spPr bwMode="auto">
                    <a:xfrm>
                      <a:off x="0" y="0"/>
                      <a:ext cx="3747383" cy="2540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2E533C" w:rsidP="002E533C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8</w:t>
      </w:r>
      <w:r w:rsidR="00313698">
        <w:t>. Прототип страницы «Соединения» облачного сервиса</w:t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Default="00313698" w:rsidP="00313698">
      <w:r>
        <w:t>Страница «Соединения» идентична соответствующей странице интерфейса ПК «Пирамида».</w:t>
      </w:r>
    </w:p>
    <w:p w:rsidR="00313698" w:rsidRDefault="00313698" w:rsidP="00313698">
      <w:pPr>
        <w:rPr>
          <w:b/>
        </w:rPr>
      </w:pPr>
      <w:r>
        <w:rPr>
          <w:b/>
        </w:rPr>
        <w:t>Страница «Пользователи»</w:t>
      </w:r>
    </w:p>
    <w:p w:rsidR="00313698" w:rsidRDefault="00313698" w:rsidP="002E533C">
      <w:pPr>
        <w:spacing w:line="240" w:lineRule="auto"/>
        <w:rPr>
          <w:b/>
        </w:rPr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364FCF7" wp14:editId="744950C4">
            <wp:extent cx="3732028" cy="2653315"/>
            <wp:effectExtent l="0" t="0" r="190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1839" t="10188" r="34849" b="35046"/>
                    <a:stretch/>
                  </pic:blipFill>
                  <pic:spPr bwMode="auto">
                    <a:xfrm>
                      <a:off x="0" y="0"/>
                      <a:ext cx="3761103" cy="2673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9</w:t>
      </w:r>
      <w:r w:rsidR="00313698">
        <w:t>. Прототип страницы «Пользователи» облачного сервиса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>Страница «Пользователи» позволяет администратору выделить доступные каждому пользователю соединения.</w:t>
      </w:r>
    </w:p>
    <w:p w:rsidR="002E533C" w:rsidRDefault="002E533C" w:rsidP="00313698"/>
    <w:p w:rsidR="00313698" w:rsidRDefault="00313698" w:rsidP="00313698">
      <w:pPr>
        <w:rPr>
          <w:b/>
        </w:rPr>
      </w:pPr>
      <w:r>
        <w:rPr>
          <w:b/>
        </w:rPr>
        <w:lastRenderedPageBreak/>
        <w:t>Интерфейс аутентификации</w:t>
      </w:r>
    </w:p>
    <w:p w:rsidR="00313698" w:rsidRDefault="00313698" w:rsidP="00313698">
      <w:r>
        <w:t>Для не авторизованных пользователей стартовой страницей облачного сервиса является страница авторизации (рис.</w:t>
      </w:r>
      <w:r w:rsidR="002E533C">
        <w:rPr>
          <w:lang w:val="en-US"/>
        </w:rPr>
        <w:t> </w:t>
      </w:r>
      <w:r>
        <w:t>2.</w:t>
      </w:r>
      <w:r w:rsidR="00187238">
        <w:t>10</w:t>
      </w:r>
      <w:r>
        <w:t>).</w:t>
      </w:r>
    </w:p>
    <w:p w:rsidR="00313698" w:rsidRDefault="00313698" w:rsidP="00313698">
      <w:pPr>
        <w:spacing w:line="240" w:lineRule="auto"/>
      </w:pPr>
    </w:p>
    <w:p w:rsidR="00313698" w:rsidRDefault="00313698" w:rsidP="00313698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BAC6285" wp14:editId="5F4C50C5">
            <wp:extent cx="3189768" cy="181597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39741" t="39155" r="26602" b="26766"/>
                    <a:stretch/>
                  </pic:blipFill>
                  <pic:spPr bwMode="auto">
                    <a:xfrm>
                      <a:off x="0" y="0"/>
                      <a:ext cx="3227373" cy="1837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.</w:t>
      </w:r>
      <w:r w:rsidR="00187238">
        <w:t>10</w:t>
      </w:r>
      <w:r w:rsidR="00313698">
        <w:t>. Прототип страницы авторизации облачного сервиса</w:t>
      </w:r>
    </w:p>
    <w:p w:rsid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>Пользователю предлагается ввести логин (</w:t>
      </w:r>
      <w:r>
        <w:rPr>
          <w:lang w:val="en-US"/>
        </w:rPr>
        <w:t>e</w:t>
      </w:r>
      <w:r w:rsidRPr="004A28AB">
        <w:t>-</w:t>
      </w:r>
      <w:r>
        <w:rPr>
          <w:lang w:val="en-US"/>
        </w:rPr>
        <w:t>mail</w:t>
      </w:r>
      <w:r w:rsidRPr="004A28AB">
        <w:t>)</w:t>
      </w:r>
      <w:r>
        <w:t xml:space="preserve"> и пароль своей учетной записи. Отметка «запомнить меня» позволяет сохранить введенные пользователем данные и не запрашивать их при повторном доступе к облачному сервису.</w:t>
      </w:r>
    </w:p>
    <w:p w:rsidR="00313698" w:rsidRDefault="00313698" w:rsidP="00313698">
      <w:r>
        <w:t>Не зарегистрированный ранее пользователь может пройти регистрацию нажав кнопку «Регистрация».</w:t>
      </w:r>
    </w:p>
    <w:p w:rsidR="00313698" w:rsidRDefault="00313698" w:rsidP="002E533C">
      <w:pPr>
        <w:spacing w:line="240" w:lineRule="auto"/>
      </w:pPr>
    </w:p>
    <w:p w:rsidR="00313698" w:rsidRDefault="00313698" w:rsidP="003136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DC38836" wp14:editId="214D2FA6">
            <wp:extent cx="3264196" cy="2320575"/>
            <wp:effectExtent l="0" t="0" r="0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39747" t="38200" r="26749" b="19439"/>
                    <a:stretch/>
                  </pic:blipFill>
                  <pic:spPr bwMode="auto">
                    <a:xfrm>
                      <a:off x="0" y="0"/>
                      <a:ext cx="3279873" cy="2331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3698" w:rsidRDefault="00313698" w:rsidP="002E533C">
      <w:pPr>
        <w:spacing w:line="240" w:lineRule="auto"/>
        <w:ind w:firstLine="0"/>
        <w:jc w:val="center"/>
      </w:pPr>
    </w:p>
    <w:p w:rsidR="00313698" w:rsidRPr="004A28AB" w:rsidRDefault="00313698" w:rsidP="002E533C">
      <w:pPr>
        <w:spacing w:line="240" w:lineRule="auto"/>
        <w:ind w:firstLine="0"/>
        <w:jc w:val="center"/>
      </w:pPr>
      <w:r>
        <w:t>Р</w:t>
      </w:r>
      <w:r w:rsidR="002E533C">
        <w:t>ис. </w:t>
      </w:r>
      <w:r>
        <w:t>2.</w:t>
      </w:r>
      <w:r w:rsidR="00187238">
        <w:t>11</w:t>
      </w:r>
      <w:r>
        <w:t>. Прототип страницы регистрации облачного сервиса</w:t>
      </w:r>
    </w:p>
    <w:p w:rsidR="00313698" w:rsidRPr="002B6BB8" w:rsidRDefault="00313698" w:rsidP="002E533C">
      <w:pPr>
        <w:spacing w:line="240" w:lineRule="auto"/>
      </w:pPr>
    </w:p>
    <w:p w:rsidR="00313698" w:rsidRDefault="002E533C" w:rsidP="005D2C8D">
      <w:pPr>
        <w:pStyle w:val="2"/>
      </w:pPr>
      <w:bookmarkStart w:id="12" w:name="_Toc420070850"/>
      <w:r>
        <w:lastRenderedPageBreak/>
        <w:t>2.2. </w:t>
      </w:r>
      <w:r w:rsidR="00313698">
        <w:t>Проект облачного сервиса</w:t>
      </w:r>
      <w:r w:rsidR="002A7E38">
        <w:t xml:space="preserve"> </w:t>
      </w:r>
      <w:r w:rsidR="00895847">
        <w:t>на базе программных комплексов «Пирамида» и СУППЗ</w:t>
      </w:r>
      <w:bookmarkEnd w:id="12"/>
    </w:p>
    <w:p w:rsidR="00456389" w:rsidRDefault="00456389" w:rsidP="00456389">
      <w:pPr>
        <w:pStyle w:val="3"/>
      </w:pPr>
      <w:bookmarkStart w:id="13" w:name="_Toc420070851"/>
      <w:r>
        <w:t>2</w:t>
      </w:r>
      <w:r w:rsidR="002E533C">
        <w:t>.2.1. </w:t>
      </w:r>
      <w:r>
        <w:t>Архитектура облачного сервиса</w:t>
      </w:r>
      <w:bookmarkEnd w:id="13"/>
    </w:p>
    <w:p w:rsidR="00456389" w:rsidRDefault="00456389" w:rsidP="006A7120">
      <w:r>
        <w:t>Место облачного сервиса в цепочке предоставления ПК «Пирамида», как сервиса</w:t>
      </w:r>
      <w:r w:rsidR="006A7120">
        <w:t xml:space="preserve"> демо</w:t>
      </w:r>
      <w:r w:rsidR="002E533C">
        <w:t>нстрирует рисунок </w:t>
      </w:r>
      <w:r w:rsidR="006A7120">
        <w:t>2.1</w:t>
      </w:r>
      <w:r w:rsidR="00187238">
        <w:t>2</w:t>
      </w:r>
      <w:r w:rsidR="006A7120">
        <w:t>.</w:t>
      </w:r>
    </w:p>
    <w:p w:rsidR="00456389" w:rsidRPr="00456389" w:rsidRDefault="00456389" w:rsidP="00456389">
      <w:pPr>
        <w:spacing w:line="240" w:lineRule="auto"/>
      </w:pPr>
    </w:p>
    <w:p w:rsidR="00456389" w:rsidRDefault="00851B9F" w:rsidP="00456389">
      <w:pPr>
        <w:spacing w:line="240" w:lineRule="auto"/>
        <w:ind w:firstLine="0"/>
        <w:jc w:val="center"/>
      </w:pPr>
      <w:r w:rsidRPr="00851B9F">
        <w:object w:dxaOrig="5821" w:dyaOrig="8146">
          <v:shape id="_x0000_i1032" type="#_x0000_t75" style="width:183.25pt;height:257.15pt" o:ole="">
            <v:imagedata r:id="rId32" o:title=""/>
          </v:shape>
          <o:OLEObject Type="Embed" ProgID="Visio.Drawing.15" ShapeID="_x0000_i1032" DrawAspect="Content" ObjectID="_1495431405" r:id="rId33"/>
        </w:object>
      </w:r>
    </w:p>
    <w:p w:rsidR="00456389" w:rsidRDefault="00456389" w:rsidP="00456389">
      <w:pPr>
        <w:spacing w:line="240" w:lineRule="auto"/>
        <w:ind w:firstLine="0"/>
        <w:jc w:val="center"/>
      </w:pPr>
    </w:p>
    <w:p w:rsidR="00456389" w:rsidRDefault="002E533C" w:rsidP="00456389">
      <w:pPr>
        <w:spacing w:line="240" w:lineRule="auto"/>
        <w:ind w:firstLine="0"/>
        <w:jc w:val="center"/>
      </w:pPr>
      <w:r>
        <w:t>Рис. </w:t>
      </w:r>
      <w:r w:rsidR="00456389">
        <w:t>2.1</w:t>
      </w:r>
      <w:r w:rsidR="00187238">
        <w:t>2</w:t>
      </w:r>
      <w:r w:rsidR="00456389">
        <w:t>. Архитектура облачного сервиса</w:t>
      </w:r>
    </w:p>
    <w:p w:rsidR="00456389" w:rsidRDefault="00456389" w:rsidP="00456389">
      <w:pPr>
        <w:spacing w:line="240" w:lineRule="auto"/>
        <w:ind w:firstLine="0"/>
        <w:jc w:val="center"/>
      </w:pPr>
    </w:p>
    <w:p w:rsidR="006A7120" w:rsidRDefault="006A7120" w:rsidP="006A7120">
      <w:r>
        <w:t xml:space="preserve">Пользователь облачного сервиса через веб-интерфейс получает доступ к представлению </w:t>
      </w:r>
      <w:r>
        <w:rPr>
          <w:lang w:val="en-US"/>
        </w:rPr>
        <w:t>SaaS</w:t>
      </w:r>
      <w:r w:rsidRPr="002E533C">
        <w:t>.</w:t>
      </w:r>
      <w:r>
        <w:t xml:space="preserve"> Представление </w:t>
      </w:r>
      <w:r>
        <w:rPr>
          <w:lang w:val="en-US"/>
        </w:rPr>
        <w:t>SaaS</w:t>
      </w:r>
      <w:r w:rsidRPr="002E533C">
        <w:t xml:space="preserve"> </w:t>
      </w:r>
      <w:r>
        <w:t>включает следующий функционал:</w:t>
      </w:r>
    </w:p>
    <w:p w:rsidR="006A7120" w:rsidRDefault="006A7120" w:rsidP="00282E18">
      <w:pPr>
        <w:pStyle w:val="a4"/>
        <w:numPr>
          <w:ilvl w:val="0"/>
          <w:numId w:val="14"/>
        </w:numPr>
      </w:pPr>
      <w:r>
        <w:t xml:space="preserve">предоставление интерфейса </w:t>
      </w:r>
      <w:r w:rsidR="00DA5FF0">
        <w:t>СУППЗ, определенного требованиями к облачному сервису;</w:t>
      </w:r>
    </w:p>
    <w:p w:rsidR="00DA5FF0" w:rsidRPr="006A7120" w:rsidRDefault="00DA5FF0" w:rsidP="00282E18">
      <w:pPr>
        <w:pStyle w:val="a4"/>
        <w:numPr>
          <w:ilvl w:val="0"/>
          <w:numId w:val="14"/>
        </w:numPr>
      </w:pPr>
      <w:r>
        <w:t>хранение</w:t>
      </w:r>
      <w:r w:rsidR="00851B9F">
        <w:t xml:space="preserve"> и обработка</w:t>
      </w:r>
      <w:r>
        <w:t xml:space="preserve"> пользовательских данных.</w:t>
      </w:r>
    </w:p>
    <w:p w:rsidR="00313698" w:rsidRDefault="00313698" w:rsidP="00313698">
      <w:r>
        <w:t xml:space="preserve">Проект облачного сервиса включает 3 составляющих: </w:t>
      </w:r>
    </w:p>
    <w:p w:rsidR="00313698" w:rsidRDefault="00313698" w:rsidP="00282E18">
      <w:pPr>
        <w:pStyle w:val="a4"/>
        <w:numPr>
          <w:ilvl w:val="0"/>
          <w:numId w:val="4"/>
        </w:numPr>
      </w:pPr>
      <w:r>
        <w:t>проект клиентской части приложения</w:t>
      </w:r>
      <w:r w:rsidR="00DA5FF0">
        <w:t>, реализующей веб-интерфейс</w:t>
      </w:r>
      <w:r>
        <w:t>;</w:t>
      </w:r>
    </w:p>
    <w:p w:rsidR="00313698" w:rsidRDefault="00313698" w:rsidP="00282E18">
      <w:pPr>
        <w:pStyle w:val="a4"/>
        <w:numPr>
          <w:ilvl w:val="0"/>
          <w:numId w:val="4"/>
        </w:numPr>
      </w:pPr>
      <w:r>
        <w:t>проект серверной части приложения</w:t>
      </w:r>
      <w:r w:rsidR="00DA5FF0">
        <w:t xml:space="preserve">, реализующей представление </w:t>
      </w:r>
      <w:r w:rsidR="00DA5FF0">
        <w:rPr>
          <w:lang w:val="en-US"/>
        </w:rPr>
        <w:t>SaaS</w:t>
      </w:r>
      <w:r>
        <w:t xml:space="preserve">; </w:t>
      </w:r>
    </w:p>
    <w:p w:rsidR="00313698" w:rsidRDefault="00313698" w:rsidP="00282E18">
      <w:pPr>
        <w:pStyle w:val="a4"/>
        <w:numPr>
          <w:ilvl w:val="0"/>
          <w:numId w:val="4"/>
        </w:numPr>
      </w:pPr>
      <w:r>
        <w:lastRenderedPageBreak/>
        <w:t>проект интерфейса взаимодействия клиентской и серверной частей приложения.</w:t>
      </w:r>
    </w:p>
    <w:p w:rsidR="00504ACD" w:rsidRDefault="002E533C" w:rsidP="00504ACD">
      <w:pPr>
        <w:pStyle w:val="3"/>
      </w:pPr>
      <w:bookmarkStart w:id="14" w:name="_Toc420070852"/>
      <w:r>
        <w:t>2.2.2. </w:t>
      </w:r>
      <w:r w:rsidR="00504ACD">
        <w:t>Структура облачного сервиса</w:t>
      </w:r>
      <w:bookmarkEnd w:id="14"/>
      <w:r w:rsidR="00895847">
        <w:t xml:space="preserve"> </w:t>
      </w:r>
    </w:p>
    <w:p w:rsidR="00504ACD" w:rsidRPr="00504ACD" w:rsidRDefault="00504ACD" w:rsidP="002E533C">
      <w:pPr>
        <w:spacing w:line="240" w:lineRule="auto"/>
      </w:pPr>
    </w:p>
    <w:p w:rsidR="00504ACD" w:rsidRDefault="007322E6" w:rsidP="00504ACD">
      <w:pPr>
        <w:spacing w:line="240" w:lineRule="auto"/>
        <w:ind w:firstLine="0"/>
        <w:jc w:val="center"/>
      </w:pPr>
      <w:r w:rsidRPr="007322E6">
        <w:object w:dxaOrig="15210" w:dyaOrig="7861">
          <v:shape id="_x0000_i1033" type="#_x0000_t75" style="width:449.75pt;height:231.9pt" o:ole="">
            <v:imagedata r:id="rId34" o:title=""/>
          </v:shape>
          <o:OLEObject Type="Embed" ProgID="Visio.Drawing.15" ShapeID="_x0000_i1033" DrawAspect="Content" ObjectID="_1495431406" r:id="rId35"/>
        </w:object>
      </w:r>
    </w:p>
    <w:p w:rsidR="00504ACD" w:rsidRDefault="00504ACD" w:rsidP="00504ACD">
      <w:pPr>
        <w:spacing w:line="240" w:lineRule="auto"/>
        <w:ind w:firstLine="0"/>
        <w:jc w:val="center"/>
      </w:pPr>
    </w:p>
    <w:p w:rsidR="00504ACD" w:rsidRDefault="002E533C" w:rsidP="00504ACD">
      <w:pPr>
        <w:spacing w:line="240" w:lineRule="auto"/>
        <w:ind w:firstLine="0"/>
        <w:jc w:val="center"/>
      </w:pPr>
      <w:r>
        <w:t>Рис. </w:t>
      </w:r>
      <w:r w:rsidR="00504ACD">
        <w:t>2.1</w:t>
      </w:r>
      <w:r w:rsidR="00187238">
        <w:t>3</w:t>
      </w:r>
      <w:r w:rsidR="00504ACD">
        <w:t>. Структура облачного сервиса</w:t>
      </w:r>
    </w:p>
    <w:p w:rsidR="00504ACD" w:rsidRDefault="00504ACD" w:rsidP="00504ACD">
      <w:pPr>
        <w:ind w:firstLine="0"/>
        <w:jc w:val="center"/>
      </w:pPr>
    </w:p>
    <w:p w:rsidR="003C2994" w:rsidRPr="003C2994" w:rsidRDefault="00504ACD" w:rsidP="00504ACD">
      <w:r>
        <w:t xml:space="preserve">Взаимодействие клиентской и серверной частей сервиса строится в соответствии с архитектурой </w:t>
      </w:r>
      <w:r>
        <w:rPr>
          <w:lang w:val="en-US"/>
        </w:rPr>
        <w:t>RESTful</w:t>
      </w:r>
      <w:r>
        <w:t>.</w:t>
      </w:r>
      <w:r w:rsidRPr="00D705F4">
        <w:t xml:space="preserve"> </w:t>
      </w:r>
      <w:r>
        <w:rPr>
          <w:lang w:val="en-US"/>
        </w:rPr>
        <w:t>REST</w:t>
      </w:r>
      <w:r w:rsidRPr="00D705F4">
        <w:t xml:space="preserve"> </w:t>
      </w:r>
      <w:r>
        <w:rPr>
          <w:lang w:val="en-US"/>
        </w:rPr>
        <w:t>API</w:t>
      </w:r>
      <w:r w:rsidRPr="00D705F4">
        <w:t xml:space="preserve"> </w:t>
      </w:r>
      <w:r>
        <w:t>подразумевает унифицированный доступ к данным</w:t>
      </w:r>
      <w:r w:rsidRPr="00504ACD">
        <w:t xml:space="preserve"> </w:t>
      </w:r>
      <w:r>
        <w:t xml:space="preserve">с некоторым ограниченным набором действий над ними. </w:t>
      </w:r>
      <w:r w:rsidR="003C2994">
        <w:t xml:space="preserve">Данные, которыми обмениваются клиент и сервер также организованы в единый формат </w:t>
      </w:r>
      <w:r w:rsidR="003C2994">
        <w:rPr>
          <w:lang w:val="en-US"/>
        </w:rPr>
        <w:t>JSON</w:t>
      </w:r>
      <w:r w:rsidR="003C2994" w:rsidRPr="003C2994">
        <w:t>.</w:t>
      </w:r>
    </w:p>
    <w:p w:rsidR="003C2994" w:rsidRDefault="003C2994" w:rsidP="00504ACD">
      <w:r w:rsidRPr="003C2994">
        <w:rPr>
          <w:i/>
        </w:rPr>
        <w:t xml:space="preserve">Сервисы </w:t>
      </w:r>
      <w:r w:rsidRPr="003C2994">
        <w:rPr>
          <w:i/>
          <w:lang w:val="en-US"/>
        </w:rPr>
        <w:t>REST</w:t>
      </w:r>
      <w:r w:rsidRPr="003C2994">
        <w:rPr>
          <w:i/>
        </w:rPr>
        <w:t xml:space="preserve"> </w:t>
      </w:r>
      <w:r w:rsidRPr="003C2994">
        <w:rPr>
          <w:i/>
          <w:lang w:val="en-US"/>
        </w:rPr>
        <w:t>API</w:t>
      </w:r>
      <w:r w:rsidRPr="003C2994">
        <w:rPr>
          <w:i/>
        </w:rPr>
        <w:t xml:space="preserve"> </w:t>
      </w:r>
      <w:r>
        <w:t xml:space="preserve">клиентской части сервиса преобразуют запросы контроллеров в формат </w:t>
      </w:r>
      <w:r>
        <w:rPr>
          <w:lang w:val="en-US"/>
        </w:rPr>
        <w:t>JSON</w:t>
      </w:r>
      <w:r>
        <w:t xml:space="preserve"> и производят обмен данными с сервером по протоколу </w:t>
      </w:r>
      <w:r>
        <w:rPr>
          <w:lang w:val="en-US"/>
        </w:rPr>
        <w:t>HTTP</w:t>
      </w:r>
      <w:r w:rsidRPr="003C2994">
        <w:t>.</w:t>
      </w:r>
    </w:p>
    <w:p w:rsidR="003C2994" w:rsidRDefault="003C2994" w:rsidP="00504ACD">
      <w:r>
        <w:rPr>
          <w:i/>
        </w:rPr>
        <w:t>Контроллеры</w:t>
      </w:r>
      <w:r w:rsidRPr="003C2994">
        <w:rPr>
          <w:i/>
        </w:rPr>
        <w:t xml:space="preserve"> </w:t>
      </w:r>
      <w:r w:rsidRPr="003C2994">
        <w:rPr>
          <w:i/>
          <w:lang w:val="en-US"/>
        </w:rPr>
        <w:t>REST</w:t>
      </w:r>
      <w:r w:rsidRPr="003C2994">
        <w:rPr>
          <w:i/>
        </w:rPr>
        <w:t xml:space="preserve"> </w:t>
      </w:r>
      <w:r w:rsidRPr="003C2994">
        <w:rPr>
          <w:i/>
          <w:lang w:val="en-US"/>
        </w:rPr>
        <w:t>API</w:t>
      </w:r>
      <w:r>
        <w:rPr>
          <w:i/>
        </w:rPr>
        <w:t xml:space="preserve"> </w:t>
      </w:r>
      <w:r>
        <w:t xml:space="preserve">серверной части сервиса </w:t>
      </w:r>
      <w:r w:rsidR="00E4108D">
        <w:t>в ответ на запрос пользователя производят следующие действия:</w:t>
      </w:r>
    </w:p>
    <w:p w:rsidR="00E4108D" w:rsidRDefault="00E4108D" w:rsidP="00282E18">
      <w:pPr>
        <w:pStyle w:val="a4"/>
        <w:numPr>
          <w:ilvl w:val="0"/>
          <w:numId w:val="15"/>
        </w:numPr>
      </w:pPr>
      <w:r>
        <w:t xml:space="preserve">в случае запроса к БД контроллер вносит изменения в БД, либо возвращает данные, преобразовав их в формат </w:t>
      </w:r>
      <w:r>
        <w:rPr>
          <w:lang w:val="en-US"/>
        </w:rPr>
        <w:t>JSON</w:t>
      </w:r>
      <w:r>
        <w:t>;</w:t>
      </w:r>
    </w:p>
    <w:p w:rsidR="00E4108D" w:rsidRPr="003C2994" w:rsidRDefault="00E4108D" w:rsidP="00282E18">
      <w:pPr>
        <w:pStyle w:val="a4"/>
        <w:numPr>
          <w:ilvl w:val="0"/>
          <w:numId w:val="15"/>
        </w:numPr>
      </w:pPr>
      <w:r>
        <w:t>в случае запроса на действие с СУППЗ</w:t>
      </w:r>
      <w:r w:rsidR="004C7925">
        <w:t xml:space="preserve"> вызывается соответствующее действие контроллера </w:t>
      </w:r>
      <w:r w:rsidR="004C7925">
        <w:rPr>
          <w:lang w:val="en-US"/>
        </w:rPr>
        <w:t>SSH</w:t>
      </w:r>
      <w:r w:rsidR="004C7925" w:rsidRPr="004C7925">
        <w:t>-</w:t>
      </w:r>
      <w:r w:rsidR="004C7925">
        <w:t xml:space="preserve">соединений, ответ на </w:t>
      </w:r>
      <w:r w:rsidR="004C7925">
        <w:lastRenderedPageBreak/>
        <w:t xml:space="preserve">которое преобразуется котроллером </w:t>
      </w:r>
      <w:r w:rsidR="004C7925">
        <w:rPr>
          <w:lang w:val="en-US"/>
        </w:rPr>
        <w:t>REST</w:t>
      </w:r>
      <w:r w:rsidR="004C7925" w:rsidRPr="004C7925">
        <w:t xml:space="preserve"> </w:t>
      </w:r>
      <w:r w:rsidR="004C7925">
        <w:rPr>
          <w:lang w:val="en-US"/>
        </w:rPr>
        <w:t>API</w:t>
      </w:r>
      <w:r w:rsidR="004C7925" w:rsidRPr="004C7925">
        <w:t xml:space="preserve"> </w:t>
      </w:r>
      <w:r w:rsidR="004C7925">
        <w:t xml:space="preserve">в формат </w:t>
      </w:r>
      <w:r w:rsidR="004C7925">
        <w:rPr>
          <w:lang w:val="en-US"/>
        </w:rPr>
        <w:t>JSON</w:t>
      </w:r>
      <w:r w:rsidR="004C7925" w:rsidRPr="004C7925">
        <w:t xml:space="preserve"> </w:t>
      </w:r>
      <w:r w:rsidR="004C7925">
        <w:t>и отправляется клиенту.</w:t>
      </w:r>
    </w:p>
    <w:p w:rsidR="00504ACD" w:rsidRDefault="004C7925" w:rsidP="00504ACD">
      <w:r>
        <w:t>И</w:t>
      </w:r>
      <w:r w:rsidR="00504ACD">
        <w:t>нтерфейс</w:t>
      </w:r>
      <w:r>
        <w:t xml:space="preserve"> </w:t>
      </w:r>
      <w:r>
        <w:rPr>
          <w:lang w:val="en-US"/>
        </w:rPr>
        <w:t>REST</w:t>
      </w:r>
      <w:r w:rsidRPr="004C7925">
        <w:t xml:space="preserve"> </w:t>
      </w:r>
      <w:r>
        <w:rPr>
          <w:lang w:val="en-US"/>
        </w:rPr>
        <w:t>API</w:t>
      </w:r>
      <w:r w:rsidR="00504ACD">
        <w:t xml:space="preserve"> представляет из себя ряд действий</w:t>
      </w:r>
      <w:r>
        <w:t>,</w:t>
      </w:r>
      <w:r w:rsidR="00504ACD">
        <w:t xml:space="preserve"> доступ к которым осуществляется через </w:t>
      </w:r>
      <w:r w:rsidR="00504ACD">
        <w:rPr>
          <w:lang w:val="en-US"/>
        </w:rPr>
        <w:t>URL</w:t>
      </w:r>
      <w:r w:rsidR="00504ACD" w:rsidRPr="00516703">
        <w:t xml:space="preserve"> </w:t>
      </w:r>
      <w:r w:rsidR="00504ACD">
        <w:t xml:space="preserve">в форматах: </w:t>
      </w:r>
    </w:p>
    <w:p w:rsidR="00504ACD" w:rsidRDefault="00504ACD" w:rsidP="00504ACD">
      <w:r w:rsidRPr="00772077">
        <w:rPr>
          <w:i/>
          <w:lang w:val="en-US"/>
        </w:rPr>
        <w:t>GET</w:t>
      </w:r>
      <w:r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 w:rsidRPr="00516703">
        <w:t xml:space="preserve"> – </w:t>
      </w:r>
      <w:r>
        <w:t>выборка всех данных модели.</w:t>
      </w:r>
    </w:p>
    <w:p w:rsidR="00504ACD" w:rsidRDefault="00504ACD" w:rsidP="00504ACD">
      <w:r w:rsidRPr="00772077">
        <w:rPr>
          <w:i/>
          <w:lang w:val="en-US"/>
        </w:rPr>
        <w:t>GET</w:t>
      </w:r>
      <w:r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/</w:t>
      </w:r>
      <w:proofErr w:type="spellStart"/>
      <w:r w:rsidRPr="00772077">
        <w:rPr>
          <w:i/>
        </w:rPr>
        <w:t>идентификатор_экземпляра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>
        <w:t xml:space="preserve"> – выборка одного экземпляра модели по идентификатору.</w:t>
      </w:r>
    </w:p>
    <w:p w:rsidR="00504ACD" w:rsidRDefault="00504ACD" w:rsidP="00504ACD">
      <w:r w:rsidRPr="00772077">
        <w:rPr>
          <w:i/>
          <w:lang w:val="en-US"/>
        </w:rPr>
        <w:t>POST</w:t>
      </w:r>
      <w:r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 w:rsidRPr="00772077">
        <w:rPr>
          <w:i/>
        </w:rPr>
        <w:t xml:space="preserve"> </w:t>
      </w:r>
      <w:r>
        <w:t>– создание нового экземпляра модели.</w:t>
      </w:r>
    </w:p>
    <w:p w:rsidR="00504ACD" w:rsidRDefault="00504ACD" w:rsidP="00504ACD">
      <w:r w:rsidRPr="00772077">
        <w:rPr>
          <w:i/>
          <w:lang w:val="en-US"/>
        </w:rPr>
        <w:t>PATCH</w:t>
      </w:r>
      <w:r w:rsidRPr="00772077">
        <w:rPr>
          <w:i/>
        </w:rPr>
        <w:t>/</w:t>
      </w:r>
      <w:r w:rsidRPr="00772077">
        <w:rPr>
          <w:i/>
          <w:lang w:val="en-US"/>
        </w:rPr>
        <w:t>PUT</w:t>
      </w:r>
      <w:r w:rsidR="004C7925"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/</w:t>
      </w:r>
      <w:proofErr w:type="spellStart"/>
      <w:r w:rsidRPr="00772077">
        <w:rPr>
          <w:i/>
        </w:rPr>
        <w:t>идентификатор_экземпляра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 w:rsidRPr="00516703">
        <w:t xml:space="preserve"> </w:t>
      </w:r>
      <w:r>
        <w:t>–</w:t>
      </w:r>
      <w:r w:rsidRPr="00516703">
        <w:t xml:space="preserve"> </w:t>
      </w:r>
      <w:r>
        <w:t>редактирование экземпляра модели по идентификатору.</w:t>
      </w:r>
    </w:p>
    <w:p w:rsidR="00504ACD" w:rsidRDefault="00504ACD" w:rsidP="00504ACD">
      <w:r w:rsidRPr="00772077">
        <w:rPr>
          <w:i/>
          <w:lang w:val="en-US"/>
        </w:rPr>
        <w:t>DELETE</w:t>
      </w:r>
      <w:r w:rsidRPr="00772077">
        <w:rPr>
          <w:i/>
        </w:rPr>
        <w:t>/</w:t>
      </w:r>
      <w:proofErr w:type="spellStart"/>
      <w:r w:rsidRPr="00772077">
        <w:rPr>
          <w:i/>
        </w:rPr>
        <w:t>имя_модели</w:t>
      </w:r>
      <w:r w:rsidR="004C7925" w:rsidRPr="00772077">
        <w:rPr>
          <w:i/>
        </w:rPr>
        <w:t>_данных</w:t>
      </w:r>
      <w:proofErr w:type="spellEnd"/>
      <w:r w:rsidRPr="00772077">
        <w:rPr>
          <w:i/>
        </w:rPr>
        <w:t>/</w:t>
      </w:r>
      <w:proofErr w:type="spellStart"/>
      <w:r w:rsidRPr="00772077">
        <w:rPr>
          <w:i/>
        </w:rPr>
        <w:t>идентификатор_экземпляра</w:t>
      </w:r>
      <w:proofErr w:type="spellEnd"/>
      <w:r w:rsidRPr="00772077">
        <w:rPr>
          <w:i/>
        </w:rPr>
        <w:t>.</w:t>
      </w:r>
      <w:proofErr w:type="spellStart"/>
      <w:r w:rsidRPr="00772077">
        <w:rPr>
          <w:i/>
          <w:lang w:val="en-US"/>
        </w:rPr>
        <w:t>json</w:t>
      </w:r>
      <w:proofErr w:type="spellEnd"/>
      <w:r w:rsidRPr="00516703">
        <w:t xml:space="preserve"> </w:t>
      </w:r>
      <w:r>
        <w:t>–</w:t>
      </w:r>
      <w:r w:rsidRPr="00516703">
        <w:t xml:space="preserve"> </w:t>
      </w:r>
      <w:r>
        <w:t>удаление экземпляра модели по идентификатору.</w:t>
      </w:r>
    </w:p>
    <w:p w:rsidR="006F1DC8" w:rsidRDefault="006F1DC8" w:rsidP="00504ACD"/>
    <w:p w:rsidR="00313698" w:rsidRDefault="00313698" w:rsidP="00313698">
      <w:pPr>
        <w:pStyle w:val="3"/>
      </w:pPr>
      <w:bookmarkStart w:id="15" w:name="_Toc420070853"/>
      <w:r>
        <w:t>2.2.</w:t>
      </w:r>
      <w:r w:rsidR="00AC2C79">
        <w:t>4</w:t>
      </w:r>
      <w:r w:rsidR="002E533C">
        <w:t>. </w:t>
      </w:r>
      <w:r>
        <w:t>Проект клиентской части облачного сервиса</w:t>
      </w:r>
      <w:bookmarkEnd w:id="15"/>
    </w:p>
    <w:p w:rsidR="00313698" w:rsidRDefault="00313698" w:rsidP="00772077">
      <w:r>
        <w:t>Используя проект интерфейса облачного сервиса, можно выделить 3 одностраничных приложения:</w:t>
      </w:r>
    </w:p>
    <w:p w:rsidR="00313698" w:rsidRDefault="00313698" w:rsidP="00282E18">
      <w:pPr>
        <w:pStyle w:val="a4"/>
        <w:numPr>
          <w:ilvl w:val="0"/>
          <w:numId w:val="5"/>
        </w:numPr>
      </w:pPr>
      <w:r>
        <w:t>приложение интерфейса пользователя;</w:t>
      </w:r>
    </w:p>
    <w:p w:rsidR="00313698" w:rsidRDefault="00313698" w:rsidP="00282E18">
      <w:pPr>
        <w:pStyle w:val="a4"/>
        <w:numPr>
          <w:ilvl w:val="0"/>
          <w:numId w:val="5"/>
        </w:numPr>
      </w:pPr>
      <w:r>
        <w:t>приложение интерфейса администратора;</w:t>
      </w:r>
    </w:p>
    <w:p w:rsidR="00313698" w:rsidRDefault="00313698" w:rsidP="00282E18">
      <w:pPr>
        <w:pStyle w:val="a4"/>
        <w:numPr>
          <w:ilvl w:val="0"/>
          <w:numId w:val="5"/>
        </w:numPr>
      </w:pPr>
      <w:r>
        <w:t>приложение интерфейса аутентификации.</w:t>
      </w:r>
    </w:p>
    <w:p w:rsidR="00313698" w:rsidRDefault="00313698" w:rsidP="00313698">
      <w:pPr>
        <w:rPr>
          <w:b/>
        </w:rPr>
      </w:pPr>
      <w:r w:rsidRPr="00CF40EC">
        <w:rPr>
          <w:b/>
        </w:rPr>
        <w:t>Приложение интерфейса пользователя</w:t>
      </w:r>
    </w:p>
    <w:p w:rsidR="00313698" w:rsidRDefault="00313698" w:rsidP="00313698">
      <w:r>
        <w:t>Интерфейс пользователя спроектирован на трех страницах: «Шаблоны заданий», «Задания» и «Детали задания». Страницам</w:t>
      </w:r>
      <w:r w:rsidRPr="00332B3B">
        <w:t xml:space="preserve"> </w:t>
      </w:r>
      <w:r>
        <w:t>соответствуют</w:t>
      </w:r>
      <w:r w:rsidRPr="00332B3B">
        <w:t xml:space="preserve"> </w:t>
      </w:r>
      <w:r>
        <w:t>представления</w:t>
      </w:r>
      <w:r w:rsidRPr="00332B3B">
        <w:t xml:space="preserve"> </w:t>
      </w:r>
      <w:r>
        <w:t>и</w:t>
      </w:r>
      <w:r w:rsidRPr="00332B3B">
        <w:t xml:space="preserve"> </w:t>
      </w:r>
      <w:r>
        <w:t>их</w:t>
      </w:r>
      <w:r w:rsidRPr="00332B3B">
        <w:t xml:space="preserve"> </w:t>
      </w:r>
      <w:r>
        <w:t>контроллеры</w:t>
      </w:r>
      <w:r w:rsidRPr="00332B3B">
        <w:t xml:space="preserve"> (</w:t>
      </w:r>
      <w:r w:rsidR="002E533C">
        <w:t>рис. </w:t>
      </w:r>
      <w:r>
        <w:t>2</w:t>
      </w:r>
      <w:r w:rsidRPr="00313698">
        <w:t>.1</w:t>
      </w:r>
      <w:r w:rsidR="00187238">
        <w:t>4</w:t>
      </w:r>
      <w:r w:rsidRPr="00332B3B">
        <w:t>).</w:t>
      </w:r>
    </w:p>
    <w:p w:rsidR="00313698" w:rsidRDefault="00313698" w:rsidP="00313698">
      <w:pPr>
        <w:spacing w:line="240" w:lineRule="auto"/>
      </w:pPr>
    </w:p>
    <w:p w:rsidR="00313698" w:rsidRDefault="007D4D40" w:rsidP="00313698">
      <w:pPr>
        <w:spacing w:line="240" w:lineRule="auto"/>
        <w:ind w:firstLine="0"/>
        <w:jc w:val="center"/>
      </w:pPr>
      <w:r w:rsidRPr="00754405">
        <w:object w:dxaOrig="15046" w:dyaOrig="9916">
          <v:shape id="_x0000_i1034" type="#_x0000_t75" style="width:437.85pt;height:288.85pt" o:ole="">
            <v:imagedata r:id="rId36" o:title=""/>
          </v:shape>
          <o:OLEObject Type="Embed" ProgID="Visio.Drawing.15" ShapeID="_x0000_i1034" DrawAspect="Content" ObjectID="_1495431407" r:id="rId37"/>
        </w:object>
      </w:r>
    </w:p>
    <w:p w:rsidR="00C30AEA" w:rsidRDefault="00C30AEA" w:rsidP="00313698">
      <w:pPr>
        <w:spacing w:line="240" w:lineRule="auto"/>
        <w:ind w:firstLine="0"/>
        <w:jc w:val="center"/>
      </w:pPr>
    </w:p>
    <w:p w:rsidR="00313698" w:rsidRPr="00313698" w:rsidRDefault="00313698" w:rsidP="00313698">
      <w:pPr>
        <w:spacing w:line="240" w:lineRule="auto"/>
        <w:ind w:firstLine="0"/>
        <w:jc w:val="center"/>
      </w:pPr>
      <w:r>
        <w:t>Рис.</w:t>
      </w:r>
      <w:r w:rsidR="002E533C">
        <w:rPr>
          <w:lang w:val="en-US"/>
        </w:rPr>
        <w:t> </w:t>
      </w:r>
      <w:r>
        <w:t>2</w:t>
      </w:r>
      <w:r w:rsidRPr="00BE6D0C">
        <w:t>.1</w:t>
      </w:r>
      <w:r w:rsidR="00187238">
        <w:t>4</w:t>
      </w:r>
      <w:r>
        <w:t xml:space="preserve">. </w:t>
      </w:r>
      <w:r w:rsidR="00851B9F">
        <w:t>Структура</w:t>
      </w:r>
      <w:r>
        <w:t xml:space="preserve"> приложения </w:t>
      </w:r>
      <w:r w:rsidR="00754405" w:rsidRPr="00187238">
        <w:t>интерфейса пользователя</w:t>
      </w:r>
    </w:p>
    <w:p w:rsidR="00313698" w:rsidRPr="00313698" w:rsidRDefault="00313698" w:rsidP="00313698">
      <w:pPr>
        <w:spacing w:line="240" w:lineRule="auto"/>
        <w:ind w:firstLine="0"/>
        <w:jc w:val="center"/>
      </w:pPr>
    </w:p>
    <w:p w:rsidR="00313698" w:rsidRPr="00322579" w:rsidRDefault="00313698" w:rsidP="00313698">
      <w:r>
        <w:t xml:space="preserve">В маршрутизаторе прописаны пути и </w:t>
      </w:r>
      <w:proofErr w:type="spellStart"/>
      <w:r>
        <w:rPr>
          <w:lang w:val="en-US"/>
        </w:rPr>
        <w:t>url</w:t>
      </w:r>
      <w:proofErr w:type="spellEnd"/>
      <w:r>
        <w:t>-доступа к представлениям и контроллерам.</w:t>
      </w:r>
    </w:p>
    <w:p w:rsidR="00313698" w:rsidRPr="008C5CFB" w:rsidRDefault="00313698" w:rsidP="00313698">
      <w:r>
        <w:t>Приложение пользователя оперирует двумя</w:t>
      </w:r>
      <w:r w:rsidR="007D4D40">
        <w:t xml:space="preserve"> сущностями: «Шаблоны заданий» и</w:t>
      </w:r>
      <w:r>
        <w:t xml:space="preserve"> «Задания». Этим сущностям соответствуют сервисы </w:t>
      </w:r>
      <w:r w:rsidR="007D4D40">
        <w:t>шаблонов и</w:t>
      </w:r>
      <w:r w:rsidR="00BE6D0C">
        <w:t xml:space="preserve"> заданий</w:t>
      </w:r>
      <w:r w:rsidRPr="00322579">
        <w:t>, орг</w:t>
      </w:r>
      <w:r>
        <w:t>а</w:t>
      </w:r>
      <w:r w:rsidRPr="00322579">
        <w:t xml:space="preserve">низующие </w:t>
      </w:r>
      <w:r>
        <w:rPr>
          <w:lang w:val="en-US"/>
        </w:rPr>
        <w:t>REST</w:t>
      </w:r>
      <w:r w:rsidRPr="00322579">
        <w:t xml:space="preserve"> </w:t>
      </w:r>
      <w:r>
        <w:rPr>
          <w:lang w:val="en-US"/>
        </w:rPr>
        <w:t>API</w:t>
      </w:r>
      <w:r w:rsidRPr="00322579">
        <w:t xml:space="preserve"> </w:t>
      </w:r>
      <w:r>
        <w:t xml:space="preserve">с </w:t>
      </w:r>
      <w:r w:rsidRPr="008C5CFB">
        <w:t xml:space="preserve">серверной </w:t>
      </w:r>
      <w:r>
        <w:t>частью облачного сервиса.</w:t>
      </w:r>
    </w:p>
    <w:p w:rsidR="00313698" w:rsidRPr="00B42A84" w:rsidRDefault="00313698" w:rsidP="00313698">
      <w:r>
        <w:t xml:space="preserve">Управление заданиями осуществляется вызовом действий контроллеров серверной части облачного сервиса, отвечающих за </w:t>
      </w:r>
      <w:r w:rsidR="00BE6D0C">
        <w:rPr>
          <w:lang w:val="en-US"/>
        </w:rPr>
        <w:t>SSH</w:t>
      </w:r>
      <w:r>
        <w:t xml:space="preserve">-соединения с вычислительными установками. </w:t>
      </w:r>
      <w:r>
        <w:rPr>
          <w:lang w:val="en-US"/>
        </w:rPr>
        <w:t>REST</w:t>
      </w:r>
      <w:r w:rsidRPr="00332B3B">
        <w:t xml:space="preserve"> </w:t>
      </w:r>
      <w:r>
        <w:rPr>
          <w:lang w:val="en-US"/>
        </w:rPr>
        <w:t>API</w:t>
      </w:r>
      <w:r w:rsidRPr="00332B3B">
        <w:t xml:space="preserve"> </w:t>
      </w:r>
      <w:r>
        <w:t xml:space="preserve">к этим действиям организует сервис </w:t>
      </w:r>
      <w:r w:rsidR="00BE6D0C">
        <w:rPr>
          <w:lang w:val="en-US"/>
        </w:rPr>
        <w:t>SSH</w:t>
      </w:r>
      <w:r w:rsidR="00BE6D0C" w:rsidRPr="00BE6D0C">
        <w:t>-</w:t>
      </w:r>
      <w:r w:rsidR="005A7CDA">
        <w:t>действий</w:t>
      </w:r>
      <w:r w:rsidRPr="00332B3B">
        <w:t>.</w:t>
      </w:r>
    </w:p>
    <w:p w:rsidR="00313698" w:rsidRDefault="00313698" w:rsidP="00313698">
      <w:r>
        <w:t xml:space="preserve">Представления и контроллеры обмениваются </w:t>
      </w:r>
      <w:r w:rsidR="00BE6D0C">
        <w:t>данными через общее хранилище.</w:t>
      </w:r>
    </w:p>
    <w:p w:rsidR="00313698" w:rsidRDefault="00313698" w:rsidP="00313698">
      <w:r>
        <w:t xml:space="preserve">Контроллер </w:t>
      </w:r>
      <w:r w:rsidR="00BE6D0C">
        <w:t>шаблонов</w:t>
      </w:r>
      <w:r>
        <w:rPr>
          <w:i/>
        </w:rPr>
        <w:t xml:space="preserve">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2"/>
        </w:numPr>
      </w:pPr>
      <w:r>
        <w:t>загружает все шаблоны пользователя, сохраненные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отправляет новый шаблон для сохранения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lastRenderedPageBreak/>
        <w:t>удаляет шаблон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пускает задание по выбранному шаблону.</w:t>
      </w:r>
    </w:p>
    <w:p w:rsidR="00313698" w:rsidRDefault="00313698" w:rsidP="00313698">
      <w:r>
        <w:t xml:space="preserve">Контроллер </w:t>
      </w:r>
      <w:r w:rsidR="00BE6D0C">
        <w:t>заданий</w:t>
      </w:r>
      <w:r w:rsidRPr="003A45A8">
        <w:rPr>
          <w:i/>
        </w:rPr>
        <w:t xml:space="preserve">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2"/>
        </w:numPr>
      </w:pPr>
      <w:r>
        <w:t>загружает все задания пользователя, сохраненные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останавливает выполнение выбранного задания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удаляет из очереди выбранное задание;</w:t>
      </w:r>
    </w:p>
    <w:p w:rsidR="00313698" w:rsidRDefault="00313698" w:rsidP="00282E18">
      <w:pPr>
        <w:pStyle w:val="a4"/>
        <w:numPr>
          <w:ilvl w:val="0"/>
          <w:numId w:val="12"/>
        </w:numPr>
      </w:pPr>
      <w:r>
        <w:t>удаляет завершенное задание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синхронизирует состояние данных клиентской и серверной частей облачного сервиса каждые 2 секунды.</w:t>
      </w:r>
    </w:p>
    <w:p w:rsidR="00313698" w:rsidRDefault="00313698" w:rsidP="00313698">
      <w:r>
        <w:t xml:space="preserve">Контроллер </w:t>
      </w:r>
      <w:r w:rsidR="00BE6D0C">
        <w:t xml:space="preserve">деталей задания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останавливает выполнение выбранного задания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удаляет из очереди выбранное задание;</w:t>
      </w:r>
    </w:p>
    <w:p w:rsidR="00313698" w:rsidRDefault="00313698" w:rsidP="00282E18">
      <w:pPr>
        <w:pStyle w:val="a4"/>
        <w:numPr>
          <w:ilvl w:val="0"/>
          <w:numId w:val="12"/>
        </w:numPr>
      </w:pPr>
      <w:r>
        <w:t>удаляет завершенное задание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синхронизирует состояние данных клиентской и серверной частей облачного сервиса каждые 2 секунды.</w:t>
      </w:r>
    </w:p>
    <w:p w:rsidR="00313698" w:rsidRDefault="00313698" w:rsidP="00313698">
      <w:pPr>
        <w:rPr>
          <w:b/>
        </w:rPr>
      </w:pPr>
      <w:r w:rsidRPr="00CF40EC">
        <w:rPr>
          <w:b/>
        </w:rPr>
        <w:t xml:space="preserve">Приложение интерфейса </w:t>
      </w:r>
      <w:r>
        <w:rPr>
          <w:b/>
        </w:rPr>
        <w:t>администратора</w:t>
      </w:r>
    </w:p>
    <w:p w:rsidR="00313698" w:rsidRDefault="00313698" w:rsidP="00313698">
      <w:r>
        <w:t>Принцип построения приложения администратора схож с принципом построения приложения пользователя, с точностью до изменения функций контроллеров.</w:t>
      </w:r>
    </w:p>
    <w:p w:rsidR="00313698" w:rsidRDefault="00313698" w:rsidP="00313698">
      <w:pPr>
        <w:spacing w:line="240" w:lineRule="auto"/>
      </w:pPr>
    </w:p>
    <w:p w:rsidR="00313698" w:rsidRDefault="00754405" w:rsidP="00313698">
      <w:pPr>
        <w:spacing w:line="240" w:lineRule="auto"/>
        <w:ind w:firstLine="0"/>
        <w:jc w:val="center"/>
        <w:rPr>
          <w:lang w:val="en-US"/>
        </w:rPr>
      </w:pPr>
      <w:r w:rsidRPr="00754405">
        <w:rPr>
          <w:lang w:val="en-US"/>
        </w:rPr>
        <w:object w:dxaOrig="11191" w:dyaOrig="9661">
          <v:shape id="_x0000_i1035" type="#_x0000_t75" style="width:349.95pt;height:301.4pt" o:ole="">
            <v:imagedata r:id="rId38" o:title=""/>
          </v:shape>
          <o:OLEObject Type="Embed" ProgID="Visio.Drawing.15" ShapeID="_x0000_i1035" DrawAspect="Content" ObjectID="_1495431408" r:id="rId39"/>
        </w:object>
      </w:r>
    </w:p>
    <w:p w:rsidR="00313698" w:rsidRDefault="00313698" w:rsidP="00313698">
      <w:pPr>
        <w:spacing w:line="240" w:lineRule="auto"/>
        <w:ind w:firstLine="0"/>
        <w:rPr>
          <w:lang w:val="en-US"/>
        </w:rPr>
      </w:pPr>
    </w:p>
    <w:p w:rsidR="00313698" w:rsidRPr="00313698" w:rsidRDefault="002E533C" w:rsidP="00313698">
      <w:pPr>
        <w:spacing w:line="240" w:lineRule="auto"/>
        <w:ind w:firstLine="0"/>
        <w:jc w:val="center"/>
      </w:pPr>
      <w:r>
        <w:t>Рис. </w:t>
      </w:r>
      <w:r w:rsidR="00313698">
        <w:t>2</w:t>
      </w:r>
      <w:r w:rsidR="00313698" w:rsidRPr="00754405">
        <w:t>.1</w:t>
      </w:r>
      <w:r w:rsidR="00187238">
        <w:t>5</w:t>
      </w:r>
      <w:r w:rsidR="00313698">
        <w:t xml:space="preserve">. </w:t>
      </w:r>
      <w:r w:rsidR="00851B9F">
        <w:t xml:space="preserve">Структура </w:t>
      </w:r>
      <w:r w:rsidR="00313698">
        <w:t xml:space="preserve">приложения </w:t>
      </w:r>
      <w:r w:rsidR="00754405" w:rsidRPr="00AC2C79">
        <w:t>интерфейса администратора</w:t>
      </w:r>
    </w:p>
    <w:p w:rsidR="00313698" w:rsidRPr="00313698" w:rsidRDefault="00313698" w:rsidP="00313698">
      <w:pPr>
        <w:spacing w:line="240" w:lineRule="auto"/>
        <w:ind w:firstLine="0"/>
        <w:jc w:val="center"/>
      </w:pPr>
    </w:p>
    <w:p w:rsidR="00313698" w:rsidRDefault="00313698" w:rsidP="00313698">
      <w:r>
        <w:t xml:space="preserve">Контроллер </w:t>
      </w:r>
      <w:r w:rsidR="00AC2C79">
        <w:rPr>
          <w:lang w:val="en-US"/>
        </w:rPr>
        <w:t>SSH</w:t>
      </w:r>
      <w:r w:rsidR="00AC2C79" w:rsidRPr="00AC2C79">
        <w:t>-</w:t>
      </w:r>
      <w:r w:rsidR="00AC2C79">
        <w:t xml:space="preserve">соединений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гружает все соединения, сохраненные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отправляет новое соединение для сохранения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удаляет соединение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пускает тестирование работоспособности соединения.</w:t>
      </w:r>
    </w:p>
    <w:p w:rsidR="00313698" w:rsidRDefault="00313698" w:rsidP="00313698">
      <w:r>
        <w:t xml:space="preserve">Контроллер </w:t>
      </w:r>
      <w:r w:rsidR="00AC2C79">
        <w:t xml:space="preserve">пользователей </w:t>
      </w:r>
      <w:r>
        <w:t>выполняет следующие функции: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гружает всех зарегистрированных пользователей и доступные им соединения из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загружает все соединения, сохраненные в БД серверной части облачного сервиса;</w:t>
      </w:r>
    </w:p>
    <w:p w:rsidR="00313698" w:rsidRDefault="00313698" w:rsidP="00282E18">
      <w:pPr>
        <w:pStyle w:val="a4"/>
        <w:numPr>
          <w:ilvl w:val="0"/>
          <w:numId w:val="11"/>
        </w:numPr>
      </w:pPr>
      <w:r>
        <w:t>сохраняет обновленную информацию о доступных пользователям соединениях в БД се</w:t>
      </w:r>
      <w:r w:rsidR="006F1DC8">
        <w:t>рверной части облачного сервиса.</w:t>
      </w:r>
    </w:p>
    <w:p w:rsidR="00313698" w:rsidRDefault="00313698" w:rsidP="00313698">
      <w:pPr>
        <w:pStyle w:val="3"/>
      </w:pPr>
      <w:bookmarkStart w:id="16" w:name="_Toc420070854"/>
      <w:r>
        <w:lastRenderedPageBreak/>
        <w:t>2.2.</w:t>
      </w:r>
      <w:r w:rsidR="00AC2C79">
        <w:t>5</w:t>
      </w:r>
      <w:r>
        <w:t>. Проект серверной части облачного сервиса</w:t>
      </w:r>
      <w:bookmarkEnd w:id="16"/>
    </w:p>
    <w:p w:rsidR="002624B1" w:rsidRPr="002624B1" w:rsidRDefault="002624B1" w:rsidP="002624B1">
      <w:r>
        <w:t>В соответствии с выбранной автором технологией разработки серверной части облачного сервиса, структура серверного приложения разбивается на модели, представ</w:t>
      </w:r>
      <w:r w:rsidR="002E533C">
        <w:t>ления и контроллеры. На рисунке </w:t>
      </w:r>
      <w:r>
        <w:t>2.</w:t>
      </w:r>
      <w:r w:rsidR="00187238">
        <w:t>16</w:t>
      </w:r>
      <w:r>
        <w:t>. прямоугольниками обозначены модули, целиком разработанные автором работы, прямоугольниками с двумя скругленными концами – модули, частично разработанные автором, прямоугольниками с четырьмя скругленными концами – модули, созданные автоматически.</w:t>
      </w:r>
    </w:p>
    <w:p w:rsidR="002624B1" w:rsidRPr="002624B1" w:rsidRDefault="002624B1" w:rsidP="002624B1">
      <w:pPr>
        <w:spacing w:line="240" w:lineRule="auto"/>
      </w:pPr>
    </w:p>
    <w:p w:rsidR="008F047D" w:rsidRDefault="002624B1" w:rsidP="002624B1">
      <w:pPr>
        <w:spacing w:line="240" w:lineRule="auto"/>
        <w:ind w:firstLine="0"/>
        <w:jc w:val="center"/>
        <w:rPr>
          <w:lang w:val="en-US"/>
        </w:rPr>
      </w:pPr>
      <w:r w:rsidRPr="002624B1">
        <w:rPr>
          <w:lang w:val="en-US"/>
        </w:rPr>
        <w:object w:dxaOrig="12586" w:dyaOrig="10036">
          <v:shape id="_x0000_i1036" type="#_x0000_t75" style="width:396pt;height:315.65pt" o:ole="">
            <v:imagedata r:id="rId40" o:title=""/>
          </v:shape>
          <o:OLEObject Type="Embed" ProgID="Visio.Drawing.15" ShapeID="_x0000_i1036" DrawAspect="Content" ObjectID="_1495431409" r:id="rId41"/>
        </w:object>
      </w:r>
    </w:p>
    <w:p w:rsidR="002624B1" w:rsidRDefault="002624B1" w:rsidP="002624B1">
      <w:pPr>
        <w:spacing w:line="240" w:lineRule="auto"/>
        <w:ind w:firstLine="0"/>
        <w:jc w:val="center"/>
        <w:rPr>
          <w:lang w:val="en-US"/>
        </w:rPr>
      </w:pPr>
    </w:p>
    <w:p w:rsidR="002624B1" w:rsidRDefault="002E533C" w:rsidP="002624B1">
      <w:pPr>
        <w:spacing w:line="240" w:lineRule="auto"/>
        <w:ind w:firstLine="0"/>
        <w:jc w:val="center"/>
      </w:pPr>
      <w:r>
        <w:t>Рис. </w:t>
      </w:r>
      <w:r w:rsidR="002624B1">
        <w:t>2.</w:t>
      </w:r>
      <w:r w:rsidR="00187238">
        <w:t>16</w:t>
      </w:r>
      <w:r w:rsidR="002624B1">
        <w:t xml:space="preserve">. </w:t>
      </w:r>
      <w:r w:rsidR="002624B1">
        <w:rPr>
          <w:lang w:val="en-US"/>
        </w:rPr>
        <w:t>MVC</w:t>
      </w:r>
      <w:r w:rsidR="002624B1" w:rsidRPr="002624B1">
        <w:t>-</w:t>
      </w:r>
      <w:r w:rsidR="00851B9F">
        <w:t>состав</w:t>
      </w:r>
      <w:r w:rsidR="002624B1">
        <w:t xml:space="preserve"> серверной части облачного сервиса</w:t>
      </w:r>
    </w:p>
    <w:p w:rsidR="003672D4" w:rsidRDefault="003672D4" w:rsidP="002624B1">
      <w:pPr>
        <w:spacing w:line="240" w:lineRule="auto"/>
        <w:ind w:firstLine="0"/>
        <w:jc w:val="center"/>
      </w:pPr>
    </w:p>
    <w:p w:rsidR="002624B1" w:rsidRDefault="003672D4" w:rsidP="003672D4">
      <w:pPr>
        <w:rPr>
          <w:b/>
        </w:rPr>
      </w:pPr>
      <w:r>
        <w:rPr>
          <w:b/>
        </w:rPr>
        <w:t>Модели</w:t>
      </w:r>
    </w:p>
    <w:p w:rsidR="000876C9" w:rsidRDefault="000876C9" w:rsidP="000876C9">
      <w:r>
        <w:t>Спроектированные модели данных облачного сервиса образуют схему базы данны</w:t>
      </w:r>
      <w:r w:rsidR="002E533C">
        <w:t>х приведенную на рисунке </w:t>
      </w:r>
      <w:r>
        <w:t>2.17.</w:t>
      </w:r>
    </w:p>
    <w:p w:rsidR="000876C9" w:rsidRDefault="000876C9" w:rsidP="000876C9">
      <w:pPr>
        <w:spacing w:line="240" w:lineRule="auto"/>
      </w:pPr>
    </w:p>
    <w:p w:rsidR="008230C4" w:rsidRDefault="008230C4" w:rsidP="000876C9">
      <w:pPr>
        <w:spacing w:line="240" w:lineRule="auto"/>
        <w:ind w:firstLine="0"/>
        <w:jc w:val="center"/>
        <w:rPr>
          <w:b/>
        </w:rPr>
      </w:pPr>
      <w:r w:rsidRPr="008230C4">
        <w:rPr>
          <w:b/>
        </w:rPr>
        <w:object w:dxaOrig="8611" w:dyaOrig="5731">
          <v:shape id="_x0000_i1037" type="#_x0000_t75" style="width:308.95pt;height:205.95pt" o:ole="">
            <v:imagedata r:id="rId42" o:title=""/>
          </v:shape>
          <o:OLEObject Type="Embed" ProgID="Visio.Drawing.15" ShapeID="_x0000_i1037" DrawAspect="Content" ObjectID="_1495431410" r:id="rId43"/>
        </w:object>
      </w:r>
    </w:p>
    <w:p w:rsidR="000876C9" w:rsidRDefault="000876C9" w:rsidP="000876C9">
      <w:pPr>
        <w:spacing w:line="240" w:lineRule="auto"/>
        <w:ind w:firstLine="0"/>
        <w:jc w:val="center"/>
        <w:rPr>
          <w:b/>
        </w:rPr>
      </w:pPr>
    </w:p>
    <w:p w:rsidR="000876C9" w:rsidRDefault="002E533C" w:rsidP="000876C9">
      <w:pPr>
        <w:spacing w:line="240" w:lineRule="auto"/>
        <w:ind w:firstLine="0"/>
        <w:jc w:val="center"/>
      </w:pPr>
      <w:r>
        <w:t>Рис. </w:t>
      </w:r>
      <w:r w:rsidR="000876C9">
        <w:t>2.17. Схема БД облачного сервиса</w:t>
      </w:r>
    </w:p>
    <w:p w:rsidR="000876C9" w:rsidRDefault="000876C9" w:rsidP="000876C9">
      <w:pPr>
        <w:spacing w:line="240" w:lineRule="auto"/>
        <w:ind w:firstLine="0"/>
        <w:jc w:val="center"/>
      </w:pPr>
    </w:p>
    <w:p w:rsidR="000876C9" w:rsidRDefault="000876C9" w:rsidP="000876C9">
      <w:r>
        <w:t xml:space="preserve">Сущность «Пользователь» автоматически сгенерирована системой аутентификации и содержит: уникальный идентификатор пользователя, его </w:t>
      </w:r>
      <w:r>
        <w:rPr>
          <w:lang w:val="en-US"/>
        </w:rPr>
        <w:t>email</w:t>
      </w:r>
      <w:r w:rsidRPr="000876C9">
        <w:t xml:space="preserve">, </w:t>
      </w:r>
      <w:r>
        <w:t>шифрованный пароль, информацию о сессиях пользователя и параметры системы аутентификации.</w:t>
      </w:r>
    </w:p>
    <w:p w:rsidR="000876C9" w:rsidRDefault="000876C9" w:rsidP="000876C9">
      <w:r>
        <w:t>Каждому пользователю</w:t>
      </w:r>
      <w:r w:rsidR="001A2C5E" w:rsidRPr="001A2C5E">
        <w:t xml:space="preserve"> </w:t>
      </w:r>
      <w:r w:rsidR="001A2C5E">
        <w:t>сущности «Пользователь»</w:t>
      </w:r>
      <w:r>
        <w:t xml:space="preserve"> может соответствовать </w:t>
      </w:r>
      <w:r w:rsidR="001A2C5E">
        <w:t>несколько или не соответствовать ни одного задания сущности «Задания».</w:t>
      </w:r>
    </w:p>
    <w:p w:rsidR="001A2C5E" w:rsidRPr="000876C9" w:rsidRDefault="001A2C5E" w:rsidP="001A2C5E">
      <w:r>
        <w:t>Каждому пользователю сущности «Пользователь» может соответствовать несколько или не соответствовать ни одного шаблона задания сущности «Шаблон задания».</w:t>
      </w:r>
    </w:p>
    <w:p w:rsidR="001A2C5E" w:rsidRDefault="001A2C5E" w:rsidP="000876C9">
      <w:r>
        <w:t xml:space="preserve">Каждому пользователю сущности «Пользователь» может соответствовать несколько или не соответствовать ни одного </w:t>
      </w:r>
      <w:r>
        <w:rPr>
          <w:lang w:val="en-US"/>
        </w:rPr>
        <w:t>SSH</w:t>
      </w:r>
      <w:r w:rsidRPr="001A2C5E">
        <w:t>-</w:t>
      </w:r>
      <w:r>
        <w:t>соединения сущности «</w:t>
      </w:r>
      <w:r>
        <w:rPr>
          <w:lang w:val="en-US"/>
        </w:rPr>
        <w:t>SSH</w:t>
      </w:r>
      <w:r w:rsidRPr="001A2C5E">
        <w:t>-</w:t>
      </w:r>
      <w:r>
        <w:t xml:space="preserve">соединения». Также каждому </w:t>
      </w:r>
      <w:r>
        <w:rPr>
          <w:lang w:val="en-US"/>
        </w:rPr>
        <w:t>SSH</w:t>
      </w:r>
      <w:r w:rsidRPr="001A2C5E">
        <w:t>-</w:t>
      </w:r>
      <w:r>
        <w:t>соединению сущности «</w:t>
      </w:r>
      <w:r>
        <w:rPr>
          <w:lang w:val="en-US"/>
        </w:rPr>
        <w:t>SSH</w:t>
      </w:r>
      <w:r w:rsidRPr="001A2C5E">
        <w:t>-</w:t>
      </w:r>
      <w:r>
        <w:t>соединение» может соответствовать несколько или не соответствовать ни одного пользователя сущности «</w:t>
      </w:r>
      <w:r w:rsidRPr="001A2C5E">
        <w:t>Пользователь</w:t>
      </w:r>
      <w:r>
        <w:t>». Для такого отношения создана связующая сущность «Пользователь-соединение», организующая отношение «многие-ко-многим».</w:t>
      </w:r>
    </w:p>
    <w:p w:rsidR="001A2C5E" w:rsidRPr="001A2C5E" w:rsidRDefault="001A2C5E" w:rsidP="001A2C5E">
      <w:pPr>
        <w:spacing w:line="240" w:lineRule="auto"/>
      </w:pPr>
    </w:p>
    <w:p w:rsidR="003672D4" w:rsidRDefault="008230C4" w:rsidP="001A2C5E">
      <w:pPr>
        <w:spacing w:line="240" w:lineRule="auto"/>
        <w:ind w:firstLine="0"/>
        <w:jc w:val="center"/>
      </w:pPr>
      <w:r w:rsidRPr="008230C4">
        <w:object w:dxaOrig="9076" w:dyaOrig="9015">
          <v:shape id="_x0000_i1038" type="#_x0000_t75" style="width:454.6pt;height:450.4pt" o:ole="">
            <v:imagedata r:id="rId44" o:title=""/>
          </v:shape>
          <o:OLEObject Type="Embed" ProgID="Visio.Drawing.15" ShapeID="_x0000_i1038" DrawAspect="Content" ObjectID="_1495431411" r:id="rId45"/>
        </w:object>
      </w:r>
    </w:p>
    <w:p w:rsidR="001A2C5E" w:rsidRDefault="001A2C5E" w:rsidP="001A2C5E">
      <w:pPr>
        <w:spacing w:line="240" w:lineRule="auto"/>
        <w:ind w:firstLine="0"/>
        <w:jc w:val="center"/>
      </w:pPr>
    </w:p>
    <w:p w:rsidR="001A2C5E" w:rsidRDefault="002E533C" w:rsidP="001A2C5E">
      <w:pPr>
        <w:spacing w:line="240" w:lineRule="auto"/>
        <w:ind w:firstLine="0"/>
        <w:jc w:val="center"/>
      </w:pPr>
      <w:r>
        <w:t>Рис. </w:t>
      </w:r>
      <w:r w:rsidR="001A2C5E">
        <w:t>2.18. Сущность «Шаблон задания»</w:t>
      </w:r>
    </w:p>
    <w:p w:rsidR="001A2C5E" w:rsidRDefault="001A2C5E" w:rsidP="001A2C5E">
      <w:pPr>
        <w:spacing w:line="240" w:lineRule="auto"/>
        <w:ind w:firstLine="0"/>
        <w:jc w:val="center"/>
      </w:pPr>
    </w:p>
    <w:p w:rsidR="001A2C5E" w:rsidRDefault="001A2C5E" w:rsidP="001A2C5E">
      <w:r>
        <w:t xml:space="preserve">Сущность «Шаблон задания» содержит атрибуты, соответствующие параметрам паспорта задания ПК «Пирамида» в формате </w:t>
      </w:r>
      <w:proofErr w:type="spellStart"/>
      <w:r>
        <w:rPr>
          <w:lang w:val="en-US"/>
        </w:rPr>
        <w:t>ini</w:t>
      </w:r>
      <w:proofErr w:type="spellEnd"/>
      <w:r w:rsidRPr="001A2C5E">
        <w:t>-</w:t>
      </w:r>
      <w:r w:rsidR="002E533C">
        <w:t>файла (см. </w:t>
      </w:r>
      <w:r w:rsidR="002F4D3C">
        <w:t>Руководство ПК «Пирамида»)</w:t>
      </w:r>
      <w:r>
        <w:t>.</w:t>
      </w:r>
    </w:p>
    <w:p w:rsidR="002F4D3C" w:rsidRPr="001A2C5E" w:rsidRDefault="002F4D3C" w:rsidP="002F4D3C">
      <w:pPr>
        <w:spacing w:line="240" w:lineRule="auto"/>
      </w:pPr>
    </w:p>
    <w:p w:rsidR="008230C4" w:rsidRDefault="008230C4" w:rsidP="002F4D3C">
      <w:pPr>
        <w:spacing w:line="240" w:lineRule="auto"/>
        <w:ind w:firstLine="0"/>
        <w:jc w:val="center"/>
      </w:pPr>
      <w:r w:rsidRPr="008230C4">
        <w:object w:dxaOrig="9076" w:dyaOrig="4051">
          <v:shape id="_x0000_i1039" type="#_x0000_t75" style="width:454.6pt;height:202.6pt" o:ole="">
            <v:imagedata r:id="rId46" o:title=""/>
          </v:shape>
          <o:OLEObject Type="Embed" ProgID="Visio.Drawing.15" ShapeID="_x0000_i1039" DrawAspect="Content" ObjectID="_1495431412" r:id="rId47"/>
        </w:object>
      </w:r>
    </w:p>
    <w:p w:rsidR="002F4D3C" w:rsidRDefault="002F4D3C" w:rsidP="002F4D3C">
      <w:pPr>
        <w:spacing w:line="240" w:lineRule="auto"/>
        <w:ind w:firstLine="0"/>
        <w:jc w:val="center"/>
      </w:pPr>
    </w:p>
    <w:p w:rsidR="002F4D3C" w:rsidRDefault="002E533C" w:rsidP="002F4D3C">
      <w:pPr>
        <w:spacing w:line="240" w:lineRule="auto"/>
        <w:ind w:firstLine="0"/>
        <w:jc w:val="center"/>
      </w:pPr>
      <w:r>
        <w:t>Рис. </w:t>
      </w:r>
      <w:r w:rsidR="002F4D3C">
        <w:t>2.19. Сущность «Задание»</w:t>
      </w:r>
    </w:p>
    <w:p w:rsidR="002F4D3C" w:rsidRDefault="002F4D3C" w:rsidP="002F4D3C">
      <w:pPr>
        <w:spacing w:line="240" w:lineRule="auto"/>
        <w:ind w:firstLine="0"/>
        <w:jc w:val="center"/>
      </w:pPr>
    </w:p>
    <w:p w:rsidR="002F4D3C" w:rsidRDefault="002F4D3C" w:rsidP="002F4D3C">
      <w:r>
        <w:t>Сущность «Задание» содержит следующие атрибуты: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>название задания – название задания, указанное пользователем при запуске;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>состояние в СУППЗ – информация</w:t>
      </w:r>
      <w:r w:rsidR="002E533C">
        <w:t>,</w:t>
      </w:r>
      <w:r>
        <w:t xml:space="preserve"> представляемая командой </w:t>
      </w:r>
      <w:proofErr w:type="spellStart"/>
      <w:r>
        <w:rPr>
          <w:lang w:val="en-US"/>
        </w:rPr>
        <w:t>mqinfo</w:t>
      </w:r>
      <w:proofErr w:type="spellEnd"/>
      <w:r w:rsidRPr="002F4D3C">
        <w:t xml:space="preserve"> </w:t>
      </w:r>
      <w:r>
        <w:t>СУППЗ по соответствующему заданию;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 xml:space="preserve">результат выполнения – содержимое файла </w:t>
      </w:r>
      <w:proofErr w:type="spellStart"/>
      <w:r>
        <w:rPr>
          <w:lang w:val="en-US"/>
        </w:rPr>
        <w:t>stdout</w:t>
      </w:r>
      <w:proofErr w:type="spellEnd"/>
      <w:r w:rsidRPr="002F4D3C">
        <w:t>.</w:t>
      </w:r>
      <w:proofErr w:type="spellStart"/>
      <w:r>
        <w:rPr>
          <w:lang w:val="en-US"/>
        </w:rPr>
        <w:t>rez</w:t>
      </w:r>
      <w:proofErr w:type="spellEnd"/>
      <w:r>
        <w:t>, создаваемого ПК «Пирамида»;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 xml:space="preserve">состояние выполнения – содержимое файла </w:t>
      </w:r>
      <w:r>
        <w:rPr>
          <w:lang w:val="en-US"/>
        </w:rPr>
        <w:t>work</w:t>
      </w:r>
      <w:r w:rsidRPr="002F4D3C">
        <w:t>.</w:t>
      </w:r>
      <w:r>
        <w:rPr>
          <w:lang w:val="en-US"/>
        </w:rPr>
        <w:t>status</w:t>
      </w:r>
      <w:r w:rsidRPr="002F4D3C">
        <w:t xml:space="preserve">, </w:t>
      </w:r>
      <w:r>
        <w:t>создаваемого ПК «Пирамида»;</w:t>
      </w:r>
    </w:p>
    <w:p w:rsidR="002F4D3C" w:rsidRDefault="002F4D3C" w:rsidP="00282E18">
      <w:pPr>
        <w:pStyle w:val="a4"/>
        <w:numPr>
          <w:ilvl w:val="0"/>
          <w:numId w:val="18"/>
        </w:numPr>
      </w:pPr>
      <w:r>
        <w:t>ошибки СУППЗ – содержимое файла</w:t>
      </w:r>
      <w:r w:rsidRPr="002F4D3C">
        <w:t xml:space="preserve"> </w:t>
      </w:r>
      <w:r>
        <w:rPr>
          <w:lang w:val="en-US"/>
        </w:rPr>
        <w:t>errors</w:t>
      </w:r>
      <w:r>
        <w:t>, создаваемого СУППЗ;</w:t>
      </w:r>
    </w:p>
    <w:p w:rsidR="002F4D3C" w:rsidRPr="00484723" w:rsidRDefault="00484723" w:rsidP="00282E18">
      <w:pPr>
        <w:pStyle w:val="a4"/>
        <w:numPr>
          <w:ilvl w:val="0"/>
          <w:numId w:val="18"/>
        </w:numPr>
      </w:pPr>
      <w:r>
        <w:t>журнал - содержимое файла</w:t>
      </w:r>
      <w:r w:rsidRPr="002F4D3C">
        <w:t xml:space="preserve"> </w:t>
      </w:r>
      <w:r>
        <w:rPr>
          <w:lang w:val="en-US"/>
        </w:rPr>
        <w:t>manager</w:t>
      </w:r>
      <w:r w:rsidRPr="00484723">
        <w:t>.</w:t>
      </w:r>
      <w:r>
        <w:rPr>
          <w:lang w:val="en-US"/>
        </w:rPr>
        <w:t>log</w:t>
      </w:r>
      <w:r>
        <w:t>, создаваемого СУППЗ</w:t>
      </w:r>
      <w:r w:rsidRPr="00484723">
        <w:t>;</w:t>
      </w:r>
    </w:p>
    <w:p w:rsidR="00484723" w:rsidRDefault="00484723" w:rsidP="00282E18">
      <w:pPr>
        <w:pStyle w:val="a4"/>
        <w:numPr>
          <w:ilvl w:val="0"/>
          <w:numId w:val="18"/>
        </w:numPr>
      </w:pPr>
      <w:r>
        <w:t>выходной файл СУППЗ - содержимое файла</w:t>
      </w:r>
      <w:r w:rsidRPr="002F4D3C">
        <w:t xml:space="preserve"> </w:t>
      </w:r>
      <w:r>
        <w:rPr>
          <w:lang w:val="en-US"/>
        </w:rPr>
        <w:t>output</w:t>
      </w:r>
      <w:r>
        <w:t>, создаваемого СУППЗ</w:t>
      </w:r>
      <w:r w:rsidRPr="00484723">
        <w:t>;</w:t>
      </w:r>
    </w:p>
    <w:p w:rsidR="00484723" w:rsidRDefault="00484723" w:rsidP="00282E18">
      <w:pPr>
        <w:pStyle w:val="a4"/>
        <w:numPr>
          <w:ilvl w:val="0"/>
          <w:numId w:val="18"/>
        </w:numPr>
      </w:pPr>
      <w:r>
        <w:t>статус – один из вариантов: на выполнении, в очереди, заблокировано, завершено.</w:t>
      </w:r>
    </w:p>
    <w:p w:rsidR="00484723" w:rsidRDefault="00484723" w:rsidP="00484723">
      <w:pPr>
        <w:spacing w:line="240" w:lineRule="auto"/>
      </w:pPr>
    </w:p>
    <w:p w:rsidR="000876C9" w:rsidRDefault="005E581F" w:rsidP="00484723">
      <w:pPr>
        <w:spacing w:line="240" w:lineRule="auto"/>
        <w:ind w:firstLine="0"/>
        <w:jc w:val="center"/>
      </w:pPr>
      <w:r w:rsidRPr="005E581F">
        <w:object w:dxaOrig="6031" w:dyaOrig="7740">
          <v:shape id="_x0000_i1040" type="#_x0000_t75" style="width:4in;height:369.2pt" o:ole="">
            <v:imagedata r:id="rId48" o:title=""/>
          </v:shape>
          <o:OLEObject Type="Embed" ProgID="Visio.Drawing.15" ShapeID="_x0000_i1040" DrawAspect="Content" ObjectID="_1495431413" r:id="rId49"/>
        </w:object>
      </w:r>
    </w:p>
    <w:p w:rsidR="00484723" w:rsidRDefault="00484723" w:rsidP="00484723">
      <w:pPr>
        <w:spacing w:line="240" w:lineRule="auto"/>
        <w:ind w:firstLine="0"/>
        <w:jc w:val="center"/>
      </w:pPr>
    </w:p>
    <w:p w:rsidR="00484723" w:rsidRDefault="002E533C" w:rsidP="00484723">
      <w:pPr>
        <w:spacing w:line="240" w:lineRule="auto"/>
        <w:ind w:firstLine="0"/>
        <w:jc w:val="center"/>
      </w:pPr>
      <w:r>
        <w:t>Рис. </w:t>
      </w:r>
      <w:r w:rsidR="00484723">
        <w:t>2.20. Связь «многие-ко-многим» сущностей «</w:t>
      </w:r>
      <w:r w:rsidR="00484723">
        <w:rPr>
          <w:lang w:val="en-US"/>
        </w:rPr>
        <w:t>SSH</w:t>
      </w:r>
      <w:r w:rsidR="00484723" w:rsidRPr="00484723">
        <w:t>-</w:t>
      </w:r>
      <w:r w:rsidR="00484723">
        <w:t>соединения» и «Пользователь»</w:t>
      </w:r>
    </w:p>
    <w:p w:rsidR="00484723" w:rsidRDefault="00484723" w:rsidP="00484723">
      <w:pPr>
        <w:spacing w:line="240" w:lineRule="auto"/>
        <w:ind w:firstLine="0"/>
        <w:jc w:val="center"/>
      </w:pPr>
    </w:p>
    <w:p w:rsidR="00484723" w:rsidRDefault="00484723" w:rsidP="00484723">
      <w:r>
        <w:t>Сущность «</w:t>
      </w:r>
      <w:r>
        <w:rPr>
          <w:lang w:val="en-US"/>
        </w:rPr>
        <w:t>SSH</w:t>
      </w:r>
      <w:r w:rsidRPr="00484723">
        <w:t>-</w:t>
      </w:r>
      <w:r>
        <w:t>соединение» содержит следующие атрибуты:</w:t>
      </w:r>
    </w:p>
    <w:p w:rsidR="00484723" w:rsidRDefault="00484723" w:rsidP="00282E18">
      <w:pPr>
        <w:pStyle w:val="a4"/>
        <w:numPr>
          <w:ilvl w:val="0"/>
          <w:numId w:val="19"/>
        </w:numPr>
      </w:pPr>
      <w:r>
        <w:t>название соединения – название, указанное администратором при создании соединения;</w:t>
      </w:r>
    </w:p>
    <w:p w:rsidR="00484723" w:rsidRDefault="00484723" w:rsidP="00282E18">
      <w:pPr>
        <w:pStyle w:val="a4"/>
        <w:numPr>
          <w:ilvl w:val="0"/>
          <w:numId w:val="19"/>
        </w:numPr>
      </w:pPr>
      <w:r>
        <w:rPr>
          <w:lang w:val="en-US"/>
        </w:rPr>
        <w:t>IP</w:t>
      </w:r>
      <w:r w:rsidRPr="00484723">
        <w:t>-</w:t>
      </w:r>
      <w:r>
        <w:t xml:space="preserve">адрес соединения – адрес узла, к которому производится </w:t>
      </w:r>
      <w:r>
        <w:rPr>
          <w:lang w:val="en-US"/>
        </w:rPr>
        <w:t>SSH</w:t>
      </w:r>
      <w:r w:rsidRPr="00484723">
        <w:t>-</w:t>
      </w:r>
      <w:r>
        <w:t>подключение;</w:t>
      </w:r>
    </w:p>
    <w:p w:rsidR="00484723" w:rsidRDefault="00484723" w:rsidP="00282E18">
      <w:pPr>
        <w:pStyle w:val="a4"/>
        <w:numPr>
          <w:ilvl w:val="0"/>
          <w:numId w:val="19"/>
        </w:numPr>
      </w:pPr>
      <w:r>
        <w:t xml:space="preserve">логин – имя пользователя системы узла, к которому производится </w:t>
      </w:r>
      <w:r>
        <w:rPr>
          <w:lang w:val="en-US"/>
        </w:rPr>
        <w:t>SSH</w:t>
      </w:r>
      <w:r w:rsidRPr="00484723">
        <w:t>-</w:t>
      </w:r>
      <w:r>
        <w:t>подключение;</w:t>
      </w:r>
    </w:p>
    <w:p w:rsidR="00484723" w:rsidRDefault="00484723" w:rsidP="00282E18">
      <w:pPr>
        <w:pStyle w:val="a4"/>
        <w:numPr>
          <w:ilvl w:val="0"/>
          <w:numId w:val="19"/>
        </w:numPr>
      </w:pPr>
      <w:r>
        <w:t xml:space="preserve">пароль – пароль пользователя системы узла, к которому производится </w:t>
      </w:r>
      <w:r>
        <w:rPr>
          <w:lang w:val="en-US"/>
        </w:rPr>
        <w:t>SSH</w:t>
      </w:r>
      <w:r w:rsidRPr="00484723">
        <w:t>-</w:t>
      </w:r>
      <w:r w:rsidR="005E581F">
        <w:t>подключение;</w:t>
      </w:r>
    </w:p>
    <w:p w:rsidR="005E581F" w:rsidRPr="00484723" w:rsidRDefault="005E581F" w:rsidP="00282E18">
      <w:pPr>
        <w:pStyle w:val="a4"/>
        <w:numPr>
          <w:ilvl w:val="0"/>
          <w:numId w:val="19"/>
        </w:numPr>
      </w:pPr>
      <w:proofErr w:type="spellStart"/>
      <w:r>
        <w:t>токен</w:t>
      </w:r>
      <w:proofErr w:type="spellEnd"/>
      <w:r>
        <w:t xml:space="preserve"> – определяет, что это соединение использовалось последним.</w:t>
      </w:r>
    </w:p>
    <w:p w:rsidR="002624B1" w:rsidRDefault="002624B1" w:rsidP="002624B1">
      <w:pPr>
        <w:rPr>
          <w:b/>
        </w:rPr>
      </w:pPr>
      <w:r>
        <w:rPr>
          <w:b/>
        </w:rPr>
        <w:lastRenderedPageBreak/>
        <w:t>Представления</w:t>
      </w:r>
    </w:p>
    <w:p w:rsidR="007406BC" w:rsidRDefault="007406BC" w:rsidP="002624B1">
      <w:r>
        <w:t xml:space="preserve">Запуск облачного сервиса на клиентской стороне сопровождается запросом </w:t>
      </w:r>
      <w:r>
        <w:rPr>
          <w:i/>
        </w:rPr>
        <w:t xml:space="preserve">мастер-страницы. </w:t>
      </w:r>
      <w:r>
        <w:t>Мастер-страница содержит:</w:t>
      </w:r>
    </w:p>
    <w:p w:rsidR="007406BC" w:rsidRDefault="007406BC" w:rsidP="00282E18">
      <w:pPr>
        <w:pStyle w:val="a4"/>
        <w:numPr>
          <w:ilvl w:val="0"/>
          <w:numId w:val="16"/>
        </w:numPr>
      </w:pPr>
      <w:r>
        <w:t>основные зависимости (</w:t>
      </w:r>
      <w:r w:rsidRPr="007406BC">
        <w:rPr>
          <w:lang w:val="en-US"/>
        </w:rPr>
        <w:t>JavaScript</w:t>
      </w:r>
      <w:r>
        <w:t>-</w:t>
      </w:r>
      <w:r w:rsidRPr="007406BC">
        <w:t xml:space="preserve"> и </w:t>
      </w:r>
      <w:r w:rsidRPr="007406BC">
        <w:rPr>
          <w:lang w:val="en-US"/>
        </w:rPr>
        <w:t>CSS</w:t>
      </w:r>
      <w:r>
        <w:t>-файлы), используемые в</w:t>
      </w:r>
      <w:r w:rsidR="006F1DC8">
        <w:t>о всех частичных представлениях;</w:t>
      </w:r>
    </w:p>
    <w:p w:rsidR="007406BC" w:rsidRDefault="007406BC" w:rsidP="00282E18">
      <w:pPr>
        <w:pStyle w:val="a4"/>
        <w:numPr>
          <w:ilvl w:val="0"/>
          <w:numId w:val="16"/>
        </w:numPr>
      </w:pPr>
      <w:r>
        <w:t xml:space="preserve">элемент отображения страниц </w:t>
      </w:r>
      <w:proofErr w:type="spellStart"/>
      <w:r>
        <w:rPr>
          <w:lang w:val="en-US"/>
        </w:rPr>
        <w:t>Angularjs</w:t>
      </w:r>
      <w:proofErr w:type="spellEnd"/>
      <w:r w:rsidRPr="007406BC">
        <w:t>-</w:t>
      </w:r>
      <w:r>
        <w:t>приложения.</w:t>
      </w:r>
    </w:p>
    <w:p w:rsidR="002624B1" w:rsidRDefault="007406BC" w:rsidP="007406BC">
      <w:r>
        <w:t>Вместе с мастер-страницей в браузер клиента загружаются и все частичные представления соответствующего одностраничного приложения.</w:t>
      </w:r>
      <w:r w:rsidRPr="007406BC">
        <w:t xml:space="preserve"> </w:t>
      </w:r>
      <w:r>
        <w:t>Все частичные представления на рисунке 2.</w:t>
      </w:r>
      <w:r w:rsidR="00187238">
        <w:t>16</w:t>
      </w:r>
      <w:r>
        <w:t xml:space="preserve"> описаны в пункте 2.2.4.</w:t>
      </w:r>
    </w:p>
    <w:p w:rsidR="007406BC" w:rsidRDefault="007406BC" w:rsidP="007406BC">
      <w:r>
        <w:t xml:space="preserve">Представления системы аутентификации автоматически сгенерированы </w:t>
      </w:r>
      <w:r>
        <w:rPr>
          <w:lang w:val="en-US"/>
        </w:rPr>
        <w:t>Ruby</w:t>
      </w:r>
      <w:r>
        <w:t xml:space="preserve">-библиотекой </w:t>
      </w:r>
      <w:r>
        <w:rPr>
          <w:lang w:val="en-US"/>
        </w:rPr>
        <w:t>Devise</w:t>
      </w:r>
      <w:r w:rsidRPr="007406BC">
        <w:t xml:space="preserve">. </w:t>
      </w:r>
      <w:r>
        <w:t>Автором изменены стили сгенерированных представлений.</w:t>
      </w:r>
    </w:p>
    <w:p w:rsidR="003672D4" w:rsidRDefault="003672D4" w:rsidP="007406BC">
      <w:pPr>
        <w:rPr>
          <w:b/>
        </w:rPr>
      </w:pPr>
      <w:r>
        <w:rPr>
          <w:b/>
        </w:rPr>
        <w:t>Контроллеры</w:t>
      </w:r>
    </w:p>
    <w:p w:rsidR="00B42A84" w:rsidRDefault="00B42A84" w:rsidP="007406BC">
      <w:r>
        <w:t xml:space="preserve">Контроллеры заданий, шаблонов заданий и </w:t>
      </w:r>
      <w:r>
        <w:rPr>
          <w:lang w:val="en-US"/>
        </w:rPr>
        <w:t>SSH</w:t>
      </w:r>
      <w:r w:rsidRPr="00B42A84">
        <w:t>-</w:t>
      </w:r>
      <w:r>
        <w:t xml:space="preserve">соединений автоматически сгенерированы при создании соответствующих моделей данных. </w:t>
      </w:r>
      <w:r w:rsidR="00960782">
        <w:t>Действия в</w:t>
      </w:r>
      <w:r>
        <w:t>ы</w:t>
      </w:r>
      <w:r w:rsidR="00960782">
        <w:t xml:space="preserve">шеперечисленных контроллеров представляют </w:t>
      </w:r>
      <w:r w:rsidR="00960782">
        <w:rPr>
          <w:lang w:val="en-US"/>
        </w:rPr>
        <w:t>REST</w:t>
      </w:r>
      <w:r w:rsidR="00960782" w:rsidRPr="00960782">
        <w:t xml:space="preserve"> </w:t>
      </w:r>
      <w:r w:rsidR="00960782">
        <w:rPr>
          <w:lang w:val="en-US"/>
        </w:rPr>
        <w:t>API</w:t>
      </w:r>
      <w:r w:rsidR="00960782" w:rsidRPr="00960782">
        <w:t xml:space="preserve"> </w:t>
      </w:r>
      <w:r w:rsidR="00960782">
        <w:t>к соответствующим моделям данных.</w:t>
      </w:r>
    </w:p>
    <w:p w:rsidR="00960782" w:rsidRDefault="00960782" w:rsidP="007406BC">
      <w:r>
        <w:t xml:space="preserve">Контроллеры системы аутентификации сгенерированы </w:t>
      </w:r>
      <w:r>
        <w:rPr>
          <w:lang w:val="en-US"/>
        </w:rPr>
        <w:t>Ruby</w:t>
      </w:r>
      <w:r w:rsidRPr="00960782">
        <w:t>-</w:t>
      </w:r>
      <w:r>
        <w:t xml:space="preserve">библиотекой </w:t>
      </w:r>
      <w:r>
        <w:rPr>
          <w:lang w:val="en-US"/>
        </w:rPr>
        <w:t>Devise</w:t>
      </w:r>
      <w:r>
        <w:t>.</w:t>
      </w:r>
    </w:p>
    <w:p w:rsidR="00960782" w:rsidRDefault="00960782" w:rsidP="007406BC">
      <w:r>
        <w:t xml:space="preserve">Контроллер </w:t>
      </w:r>
      <w:r>
        <w:rPr>
          <w:lang w:val="en-US"/>
        </w:rPr>
        <w:t>SSH</w:t>
      </w:r>
      <w:r w:rsidRPr="00960782">
        <w:t>-</w:t>
      </w:r>
      <w:r>
        <w:t>действий содержит следующие действия:</w:t>
      </w:r>
    </w:p>
    <w:p w:rsidR="00960782" w:rsidRDefault="00960782" w:rsidP="00282E18">
      <w:pPr>
        <w:pStyle w:val="a4"/>
        <w:numPr>
          <w:ilvl w:val="0"/>
          <w:numId w:val="20"/>
        </w:numPr>
      </w:pPr>
      <w:r>
        <w:t xml:space="preserve">проверка работоспособности </w:t>
      </w:r>
      <w:r>
        <w:rPr>
          <w:lang w:val="en-US"/>
        </w:rPr>
        <w:t>SSH-</w:t>
      </w:r>
      <w:r>
        <w:t>соединения;</w:t>
      </w:r>
    </w:p>
    <w:p w:rsidR="00960782" w:rsidRDefault="00960782" w:rsidP="00282E18">
      <w:pPr>
        <w:pStyle w:val="a4"/>
        <w:numPr>
          <w:ilvl w:val="0"/>
          <w:numId w:val="20"/>
        </w:numPr>
      </w:pPr>
      <w:r>
        <w:t>запуск задания по заданному шаблону</w:t>
      </w:r>
      <w:r w:rsidR="005E581F">
        <w:t xml:space="preserve"> задания</w:t>
      </w:r>
      <w:r>
        <w:t>;</w:t>
      </w:r>
    </w:p>
    <w:p w:rsidR="00960782" w:rsidRDefault="00960782" w:rsidP="00282E18">
      <w:pPr>
        <w:pStyle w:val="a4"/>
        <w:numPr>
          <w:ilvl w:val="0"/>
          <w:numId w:val="20"/>
        </w:numPr>
      </w:pPr>
      <w:r>
        <w:t>остановка выполнения задания по заданному имени задания;</w:t>
      </w:r>
    </w:p>
    <w:p w:rsidR="005E581F" w:rsidRDefault="005E581F" w:rsidP="00282E18">
      <w:pPr>
        <w:pStyle w:val="a4"/>
        <w:numPr>
          <w:ilvl w:val="0"/>
          <w:numId w:val="20"/>
        </w:numPr>
      </w:pPr>
      <w:r>
        <w:t>удаление из очереди задания по заданному имени задания;</w:t>
      </w:r>
    </w:p>
    <w:p w:rsidR="005E581F" w:rsidRDefault="005E581F" w:rsidP="00282E18">
      <w:pPr>
        <w:pStyle w:val="a4"/>
        <w:numPr>
          <w:ilvl w:val="0"/>
          <w:numId w:val="20"/>
        </w:numPr>
      </w:pPr>
      <w:r>
        <w:t>чтение содержимого файлов, определенных свойствами модели «Задание»</w:t>
      </w:r>
      <w:r w:rsidR="0082566E" w:rsidRPr="0082566E">
        <w:t>;</w:t>
      </w:r>
    </w:p>
    <w:p w:rsidR="005E581F" w:rsidRDefault="005E581F" w:rsidP="00282E18">
      <w:pPr>
        <w:pStyle w:val="a4"/>
        <w:numPr>
          <w:ilvl w:val="0"/>
          <w:numId w:val="20"/>
        </w:numPr>
      </w:pPr>
      <w:r>
        <w:t>получение инфор</w:t>
      </w:r>
      <w:r w:rsidR="0082566E">
        <w:t>мации о состоянии очереди СУППЗ.</w:t>
      </w:r>
    </w:p>
    <w:p w:rsidR="005E581F" w:rsidRDefault="00425BB7" w:rsidP="005E581F">
      <w:r>
        <w:t xml:space="preserve">Перед запуском задания из доступных пользователю </w:t>
      </w:r>
      <w:r>
        <w:rPr>
          <w:lang w:val="en-US"/>
        </w:rPr>
        <w:t>SSH</w:t>
      </w:r>
      <w:r w:rsidRPr="00425BB7">
        <w:t>-</w:t>
      </w:r>
      <w:r>
        <w:t xml:space="preserve">соединений выбирается следующее за соединением с </w:t>
      </w:r>
      <w:proofErr w:type="spellStart"/>
      <w:r>
        <w:t>токеном</w:t>
      </w:r>
      <w:proofErr w:type="spellEnd"/>
      <w:r>
        <w:t xml:space="preserve">. Если соединение </w:t>
      </w:r>
      <w:r>
        <w:lastRenderedPageBreak/>
        <w:t xml:space="preserve">работоспособно, </w:t>
      </w:r>
      <w:proofErr w:type="spellStart"/>
      <w:r>
        <w:t>токен</w:t>
      </w:r>
      <w:proofErr w:type="spellEnd"/>
      <w:r>
        <w:t xml:space="preserve"> переходит к выбранному соединению и задание запускается.</w:t>
      </w:r>
    </w:p>
    <w:p w:rsidR="002E533C" w:rsidRDefault="002E533C" w:rsidP="005E581F"/>
    <w:p w:rsidR="00425BB7" w:rsidRDefault="00425BB7" w:rsidP="002E533C">
      <w:pPr>
        <w:pStyle w:val="2"/>
      </w:pPr>
      <w:bookmarkStart w:id="17" w:name="_Toc420070855"/>
      <w:r>
        <w:t>Выводы по главе 2</w:t>
      </w:r>
      <w:bookmarkEnd w:id="17"/>
    </w:p>
    <w:p w:rsidR="00165DC9" w:rsidRDefault="002D38E9" w:rsidP="002A50FB">
      <w:r>
        <w:t>Автором</w:t>
      </w:r>
      <w:r w:rsidR="00B60034">
        <w:t xml:space="preserve"> спроектированы архитектура и структура клиентской и серверной частей облачного сервиса</w:t>
      </w:r>
      <w:r>
        <w:t xml:space="preserve"> на базе программных комплексов «Пирамида» и СУППЗ</w:t>
      </w:r>
      <w:r w:rsidR="00B60034">
        <w:t>, а также пользовательские интерфейсы администратора и пользователя.</w:t>
      </w:r>
      <w:r>
        <w:t xml:space="preserve"> Проектирование производилось в соответствии со сформированными требованиями к облачному сервису. Разработка сервиса велась с использованием выбранных инструментальных средств.</w:t>
      </w:r>
    </w:p>
    <w:p w:rsidR="002E533C" w:rsidRDefault="00B60034" w:rsidP="002A50FB">
      <w:r>
        <w:t xml:space="preserve">Реализована полная в соответствии с требованиями версия облачного сервиса. Исходный код проекта расположен на веб-сервисе </w:t>
      </w:r>
      <w:r>
        <w:rPr>
          <w:lang w:val="en-US"/>
        </w:rPr>
        <w:t>GitHub</w:t>
      </w:r>
      <w:r w:rsidRPr="00B60034">
        <w:t xml:space="preserve"> </w:t>
      </w:r>
      <w:r>
        <w:t xml:space="preserve">по адресу: </w:t>
      </w:r>
      <w:r>
        <w:rPr>
          <w:lang w:val="en-US"/>
        </w:rPr>
        <w:t>www</w:t>
      </w:r>
      <w:r w:rsidRPr="00B60034">
        <w:t>.github.com/</w:t>
      </w:r>
      <w:proofErr w:type="spellStart"/>
      <w:r w:rsidRPr="00B60034">
        <w:t>ToshiZ</w:t>
      </w:r>
      <w:proofErr w:type="spellEnd"/>
      <w:r w:rsidRPr="00B60034">
        <w:t>/</w:t>
      </w:r>
      <w:proofErr w:type="spellStart"/>
      <w:r w:rsidRPr="00B60034">
        <w:t>SaaS_Pyramyd_diploma</w:t>
      </w:r>
      <w:proofErr w:type="spellEnd"/>
      <w:r w:rsidR="00824EE0" w:rsidRPr="00824EE0">
        <w:t>.</w:t>
      </w:r>
    </w:p>
    <w:p w:rsidR="002E533C" w:rsidRDefault="002E533C" w:rsidP="002E533C">
      <w:r>
        <w:br w:type="page"/>
      </w:r>
    </w:p>
    <w:p w:rsidR="00B60034" w:rsidRPr="00824EE0" w:rsidRDefault="00B60034" w:rsidP="002A50FB"/>
    <w:p w:rsidR="007322E6" w:rsidRDefault="002E533C" w:rsidP="002E533C">
      <w:pPr>
        <w:pStyle w:val="1"/>
      </w:pPr>
      <w:bookmarkStart w:id="18" w:name="_Toc420070856"/>
      <w:r>
        <w:t>Глава 3. </w:t>
      </w:r>
      <w:r w:rsidR="007322E6">
        <w:t>ОПЫТНАЯ ЭКСП</w:t>
      </w:r>
      <w:r w:rsidR="002E63B5">
        <w:t>лу</w:t>
      </w:r>
      <w:r w:rsidR="007322E6">
        <w:t>АТАЦИЯ ОБЛАЧНОГО СЕРВИСА</w:t>
      </w:r>
      <w:r w:rsidR="00533F23">
        <w:t xml:space="preserve"> </w:t>
      </w:r>
      <w:r w:rsidR="00533F23" w:rsidRPr="00533F23">
        <w:t>НА БАЗЕ ПРОГРАММНЫХ КОМПЛЕКСОВ «ПИРАМИДА» И СУППЗ</w:t>
      </w:r>
      <w:bookmarkEnd w:id="18"/>
    </w:p>
    <w:p w:rsidR="007322E6" w:rsidRDefault="007322E6" w:rsidP="005D2C8D">
      <w:pPr>
        <w:pStyle w:val="2"/>
      </w:pPr>
      <w:bookmarkStart w:id="19" w:name="_Toc420070857"/>
      <w:r>
        <w:t>3.1</w:t>
      </w:r>
      <w:r w:rsidR="0001665E">
        <w:t xml:space="preserve">. </w:t>
      </w:r>
      <w:r w:rsidRPr="00445679">
        <w:t xml:space="preserve">Стенд разработчика </w:t>
      </w:r>
      <w:r>
        <w:t>ПК «Пирамида» под управлением СУППЗ</w:t>
      </w:r>
      <w:bookmarkEnd w:id="19"/>
      <w:r>
        <w:t xml:space="preserve"> </w:t>
      </w:r>
    </w:p>
    <w:p w:rsidR="007322E6" w:rsidRDefault="007322E6" w:rsidP="007322E6">
      <w:r>
        <w:t xml:space="preserve">Перед началом </w:t>
      </w:r>
      <w:r w:rsidR="004D4B53">
        <w:t>работы с облачным сервисом</w:t>
      </w:r>
      <w:r>
        <w:t xml:space="preserve"> необходимо разработать испытательный стенд ПК «Пирамида» под управлением СУППЗ, который будет выступать в качестве вычислительной установки для проведения </w:t>
      </w:r>
      <w:r w:rsidR="004D4B53">
        <w:t>испытаний</w:t>
      </w:r>
      <w:r>
        <w:t xml:space="preserve"> сервиса.</w:t>
      </w:r>
    </w:p>
    <w:p w:rsidR="00EA4C20" w:rsidRPr="00986DEA" w:rsidRDefault="00EA4C20" w:rsidP="007322E6"/>
    <w:p w:rsidR="007322E6" w:rsidRDefault="004933A0" w:rsidP="007322E6">
      <w:pPr>
        <w:pStyle w:val="3"/>
      </w:pPr>
      <w:bookmarkStart w:id="20" w:name="_Toc420070858"/>
      <w:r>
        <w:t>3.1.1. </w:t>
      </w:r>
      <w:r w:rsidR="007322E6">
        <w:t>Механизм совмещения ПК «Пирамида» с СУППЗ</w:t>
      </w:r>
      <w:bookmarkEnd w:id="20"/>
    </w:p>
    <w:p w:rsidR="007322E6" w:rsidRPr="00EC733B" w:rsidRDefault="007322E6" w:rsidP="007322E6">
      <w:r>
        <w:t>Совмещение ПК «Пирамида» с СУППЗ позволяет организовать коллективный доступ пользователей к вычислительной установке с возможностью использования на ней ПК «Пирамида» при организации вычислений.</w:t>
      </w:r>
    </w:p>
    <w:p w:rsidR="007322E6" w:rsidRPr="003F6763" w:rsidRDefault="007322E6" w:rsidP="007322E6">
      <w:r>
        <w:t>М</w:t>
      </w:r>
      <w:r w:rsidRPr="003F6763">
        <w:t xml:space="preserve">еханизм сопряжения </w:t>
      </w:r>
      <w:r>
        <w:t xml:space="preserve">СУППЗ с прикладными программными системами </w:t>
      </w:r>
      <w:r w:rsidRPr="003F6763">
        <w:t xml:space="preserve">используется следующим образом: </w:t>
      </w:r>
    </w:p>
    <w:p w:rsidR="007322E6" w:rsidRPr="003F6763" w:rsidRDefault="007322E6" w:rsidP="00282E18">
      <w:pPr>
        <w:pStyle w:val="a"/>
        <w:numPr>
          <w:ilvl w:val="0"/>
          <w:numId w:val="29"/>
        </w:numPr>
      </w:pPr>
      <w:r>
        <w:t xml:space="preserve">пользователь </w:t>
      </w:r>
      <w:r w:rsidRPr="003F6763">
        <w:t xml:space="preserve">запускает командный файл </w:t>
      </w:r>
      <w:proofErr w:type="spellStart"/>
      <w:r w:rsidRPr="003F6763">
        <w:rPr>
          <w:lang w:val="en-US"/>
        </w:rPr>
        <w:t>epkrun</w:t>
      </w:r>
      <w:proofErr w:type="spellEnd"/>
      <w:r w:rsidRPr="003F6763">
        <w:t xml:space="preserve">, на вход которому подает паспорт задания для ПК «Пирамида». Команда </w:t>
      </w:r>
      <w:proofErr w:type="spellStart"/>
      <w:r w:rsidRPr="003F6763">
        <w:rPr>
          <w:lang w:val="en-US"/>
        </w:rPr>
        <w:t>epkrun</w:t>
      </w:r>
      <w:proofErr w:type="spellEnd"/>
      <w:r w:rsidRPr="003F6763">
        <w:t xml:space="preserve"> анализирует свои параметры запуска, составляет паспорт задания для СУППЗ и выполняет постановку паспорта в очередь;</w:t>
      </w:r>
    </w:p>
    <w:p w:rsidR="007322E6" w:rsidRPr="003F6763" w:rsidRDefault="007322E6" w:rsidP="00282E18">
      <w:pPr>
        <w:pStyle w:val="a"/>
        <w:numPr>
          <w:ilvl w:val="0"/>
          <w:numId w:val="29"/>
        </w:numPr>
      </w:pPr>
      <w:r w:rsidRPr="003F6763">
        <w:t xml:space="preserve">в процессе </w:t>
      </w:r>
      <w:r>
        <w:t xml:space="preserve">выполнения файла </w:t>
      </w:r>
      <w:proofErr w:type="spellStart"/>
      <w:r>
        <w:rPr>
          <w:lang w:val="en-US"/>
        </w:rPr>
        <w:t>runmvs</w:t>
      </w:r>
      <w:proofErr w:type="spellEnd"/>
      <w:r w:rsidRPr="009508EC">
        <w:t>.</w:t>
      </w:r>
      <w:r>
        <w:rPr>
          <w:lang w:val="en-US"/>
        </w:rPr>
        <w:t>bat</w:t>
      </w:r>
      <w:r w:rsidRPr="009508EC">
        <w:t xml:space="preserve"> </w:t>
      </w:r>
      <w:r>
        <w:t>при постановке</w:t>
      </w:r>
      <w:r w:rsidRPr="003F6763">
        <w:t xml:space="preserve"> задачи на счет, на основе выделенных вычислительных модулей генерируется конфигурационный файл ПК «Пирамида», в котором выделенные модули </w:t>
      </w:r>
      <w:r>
        <w:t>выстраиваются</w:t>
      </w:r>
      <w:r w:rsidRPr="003F6763">
        <w:t xml:space="preserve"> в виде иерархической древовидной структуры;</w:t>
      </w:r>
    </w:p>
    <w:p w:rsidR="007322E6" w:rsidRPr="003F6763" w:rsidRDefault="007322E6" w:rsidP="00282E18">
      <w:pPr>
        <w:pStyle w:val="a"/>
        <w:numPr>
          <w:ilvl w:val="0"/>
          <w:numId w:val="29"/>
        </w:numPr>
      </w:pPr>
      <w:r w:rsidRPr="003F6763">
        <w:t xml:space="preserve">после генерации конфигурационного файла, на выделенных модулях происходит последовательный запуск исполняемых </w:t>
      </w:r>
      <w:r w:rsidRPr="003F6763">
        <w:lastRenderedPageBreak/>
        <w:t xml:space="preserve">файлов ПК «Пирамида» в соответствие с составленной в конфигурационном файле иерархической структурой. </w:t>
      </w:r>
    </w:p>
    <w:p w:rsidR="007322E6" w:rsidRPr="003F6763" w:rsidRDefault="007322E6" w:rsidP="007322E6">
      <w:pPr>
        <w:rPr>
          <w:szCs w:val="28"/>
        </w:rPr>
      </w:pPr>
      <w:r w:rsidRPr="003F6763">
        <w:rPr>
          <w:szCs w:val="28"/>
        </w:rPr>
        <w:t>По</w:t>
      </w:r>
      <w:r w:rsidR="004933A0">
        <w:rPr>
          <w:szCs w:val="28"/>
        </w:rPr>
        <w:t>лная схема представлена на рис. </w:t>
      </w:r>
      <w:r>
        <w:rPr>
          <w:szCs w:val="28"/>
        </w:rPr>
        <w:t>3.1</w:t>
      </w:r>
      <w:r w:rsidRPr="003F6763">
        <w:rPr>
          <w:szCs w:val="28"/>
        </w:rPr>
        <w:t>.</w:t>
      </w:r>
    </w:p>
    <w:p w:rsidR="007322E6" w:rsidRPr="003F6763" w:rsidRDefault="007322E6" w:rsidP="007322E6">
      <w:pPr>
        <w:pStyle w:val="a7"/>
      </w:pPr>
    </w:p>
    <w:p w:rsidR="007322E6" w:rsidRDefault="007322E6" w:rsidP="007322E6">
      <w:pPr>
        <w:spacing w:line="240" w:lineRule="auto"/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3BD37637" wp14:editId="3A6AF4D9">
            <wp:extent cx="5932805" cy="2774950"/>
            <wp:effectExtent l="19050" t="0" r="0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7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2E6" w:rsidRPr="003F6763" w:rsidRDefault="007322E6" w:rsidP="007322E6">
      <w:pPr>
        <w:spacing w:line="240" w:lineRule="auto"/>
        <w:ind w:firstLine="0"/>
        <w:jc w:val="center"/>
        <w:rPr>
          <w:szCs w:val="28"/>
        </w:rPr>
      </w:pPr>
    </w:p>
    <w:p w:rsidR="007322E6" w:rsidRDefault="004933A0" w:rsidP="007322E6">
      <w:pPr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Рис. </w:t>
      </w:r>
      <w:r w:rsidR="007322E6">
        <w:rPr>
          <w:szCs w:val="28"/>
        </w:rPr>
        <w:t>3.1</w:t>
      </w:r>
      <w:r w:rsidR="007322E6" w:rsidRPr="003F6763">
        <w:rPr>
          <w:szCs w:val="28"/>
        </w:rPr>
        <w:t>. Схема сопряжения ПК «Пирамида» и СУППЗ</w:t>
      </w:r>
    </w:p>
    <w:p w:rsidR="007322E6" w:rsidRPr="003F6763" w:rsidRDefault="007322E6" w:rsidP="007322E6">
      <w:pPr>
        <w:spacing w:line="240" w:lineRule="auto"/>
        <w:ind w:firstLine="0"/>
        <w:jc w:val="center"/>
        <w:rPr>
          <w:szCs w:val="28"/>
        </w:rPr>
      </w:pPr>
    </w:p>
    <w:p w:rsidR="007322E6" w:rsidRPr="003F6763" w:rsidRDefault="007322E6" w:rsidP="007322E6">
      <w:pPr>
        <w:rPr>
          <w:szCs w:val="28"/>
        </w:rPr>
      </w:pPr>
      <w:r w:rsidRPr="003F6763">
        <w:rPr>
          <w:szCs w:val="28"/>
        </w:rPr>
        <w:t xml:space="preserve">При вызове командного файла </w:t>
      </w:r>
      <w:proofErr w:type="spellStart"/>
      <w:r w:rsidRPr="003F6763">
        <w:rPr>
          <w:szCs w:val="28"/>
          <w:lang w:val="en-US"/>
        </w:rPr>
        <w:t>epkrun</w:t>
      </w:r>
      <w:proofErr w:type="spellEnd"/>
      <w:r w:rsidRPr="003F6763">
        <w:rPr>
          <w:szCs w:val="28"/>
        </w:rPr>
        <w:t xml:space="preserve"> происходит формирование паспорта задачи и постановка его в очередь. Из секции </w:t>
      </w:r>
      <w:r w:rsidRPr="003F6763">
        <w:rPr>
          <w:szCs w:val="28"/>
          <w:lang w:val="en-US"/>
        </w:rPr>
        <w:t>Batch</w:t>
      </w:r>
      <w:r w:rsidRPr="003F6763">
        <w:rPr>
          <w:szCs w:val="28"/>
        </w:rPr>
        <w:t xml:space="preserve"> паспорта генерируется файл </w:t>
      </w:r>
      <w:proofErr w:type="spellStart"/>
      <w:r w:rsidRPr="003F6763">
        <w:rPr>
          <w:szCs w:val="28"/>
          <w:lang w:val="en-US"/>
        </w:rPr>
        <w:t>runmvs</w:t>
      </w:r>
      <w:proofErr w:type="spellEnd"/>
      <w:r w:rsidRPr="003F6763">
        <w:rPr>
          <w:szCs w:val="28"/>
        </w:rPr>
        <w:t>.</w:t>
      </w:r>
      <w:r w:rsidRPr="003F6763">
        <w:rPr>
          <w:szCs w:val="28"/>
          <w:lang w:val="en-US"/>
        </w:rPr>
        <w:t>bat</w:t>
      </w:r>
      <w:r w:rsidRPr="003F6763">
        <w:rPr>
          <w:szCs w:val="28"/>
        </w:rPr>
        <w:t xml:space="preserve">, который на момент запуска получает файл со списком выделенных вычислительных модулей. В процессе запуска задачи файл </w:t>
      </w:r>
      <w:proofErr w:type="spellStart"/>
      <w:r w:rsidRPr="003F6763">
        <w:rPr>
          <w:szCs w:val="28"/>
          <w:lang w:val="en-US"/>
        </w:rPr>
        <w:t>runmvs</w:t>
      </w:r>
      <w:proofErr w:type="spellEnd"/>
      <w:r w:rsidRPr="003F6763">
        <w:rPr>
          <w:szCs w:val="28"/>
        </w:rPr>
        <w:t>.</w:t>
      </w:r>
      <w:r w:rsidRPr="003F6763">
        <w:rPr>
          <w:szCs w:val="28"/>
          <w:lang w:val="en-US"/>
        </w:rPr>
        <w:t>bat</w:t>
      </w:r>
      <w:r w:rsidRPr="003F6763">
        <w:rPr>
          <w:szCs w:val="28"/>
        </w:rPr>
        <w:t xml:space="preserve">, на основе полученного списка формирует конфигурационный файл запуска ПК «Пирамида» и производит запуск командного файла центрального менеджера </w:t>
      </w:r>
      <w:proofErr w:type="spellStart"/>
      <w:r w:rsidRPr="003F6763">
        <w:rPr>
          <w:szCs w:val="28"/>
          <w:lang w:val="en-US"/>
        </w:rPr>
        <w:t>epk</w:t>
      </w:r>
      <w:proofErr w:type="spellEnd"/>
      <w:r w:rsidRPr="003F6763">
        <w:rPr>
          <w:szCs w:val="28"/>
        </w:rPr>
        <w:t>.</w:t>
      </w:r>
    </w:p>
    <w:p w:rsidR="007322E6" w:rsidRDefault="007322E6" w:rsidP="007322E6">
      <w:pPr>
        <w:rPr>
          <w:szCs w:val="28"/>
        </w:rPr>
      </w:pPr>
      <w:r w:rsidRPr="003F6763">
        <w:rPr>
          <w:szCs w:val="28"/>
        </w:rPr>
        <w:t>В общем случае, для каждой конкретной задачи, на вычислителе разворачивается собственный экземпляр ПК «Пирамида», на котором производится вся вычислительная работа.</w:t>
      </w:r>
    </w:p>
    <w:p w:rsidR="00EA4C20" w:rsidRPr="003F6763" w:rsidRDefault="00EA4C20" w:rsidP="007322E6">
      <w:pPr>
        <w:rPr>
          <w:szCs w:val="28"/>
        </w:rPr>
      </w:pPr>
    </w:p>
    <w:p w:rsidR="007322E6" w:rsidRDefault="007322E6" w:rsidP="007322E6">
      <w:pPr>
        <w:pStyle w:val="3"/>
      </w:pPr>
      <w:bookmarkStart w:id="21" w:name="_Toc420070859"/>
      <w:r>
        <w:t>3.1</w:t>
      </w:r>
      <w:r w:rsidRPr="007A7E44">
        <w:t>.</w:t>
      </w:r>
      <w:r w:rsidR="009279F8">
        <w:t>2. </w:t>
      </w:r>
      <w:r w:rsidRPr="00445679">
        <w:t xml:space="preserve">Стенд разработчика </w:t>
      </w:r>
      <w:r>
        <w:t>ПК «Пирамида» под управлением СУППЗ</w:t>
      </w:r>
      <w:bookmarkEnd w:id="21"/>
    </w:p>
    <w:p w:rsidR="007322E6" w:rsidRDefault="007322E6" w:rsidP="007322E6">
      <w:r>
        <w:t xml:space="preserve">Стенд представляет из себя набор виртуальных машин под управлением </w:t>
      </w:r>
      <w:r>
        <w:rPr>
          <w:lang w:val="en-US"/>
        </w:rPr>
        <w:t>VM</w:t>
      </w:r>
      <w:r w:rsidRPr="00925FC2">
        <w:t xml:space="preserve"> </w:t>
      </w:r>
      <w:r>
        <w:rPr>
          <w:lang w:val="en-US"/>
        </w:rPr>
        <w:t>Ware</w:t>
      </w:r>
      <w:r w:rsidRPr="00925FC2">
        <w:t xml:space="preserve">. </w:t>
      </w:r>
      <w:r>
        <w:t>Состав стенда:</w:t>
      </w:r>
    </w:p>
    <w:p w:rsidR="007322E6" w:rsidRDefault="007322E6" w:rsidP="00282E18">
      <w:pPr>
        <w:pStyle w:val="a4"/>
        <w:numPr>
          <w:ilvl w:val="0"/>
          <w:numId w:val="30"/>
        </w:numPr>
      </w:pPr>
      <w:r>
        <w:lastRenderedPageBreak/>
        <w:t xml:space="preserve">центральный сервер </w:t>
      </w:r>
      <w:r w:rsidRPr="00925FC2">
        <w:t>“</w:t>
      </w:r>
      <w:r w:rsidRPr="009279F8">
        <w:rPr>
          <w:lang w:val="en-US"/>
        </w:rPr>
        <w:t>head</w:t>
      </w:r>
      <w:r w:rsidRPr="00925FC2">
        <w:t xml:space="preserve">” </w:t>
      </w:r>
      <w:r>
        <w:t>(</w:t>
      </w:r>
      <w:r w:rsidRPr="00925FC2">
        <w:t>ubuntu-14.10-server-i386</w:t>
      </w:r>
      <w:r>
        <w:t>);</w:t>
      </w:r>
    </w:p>
    <w:p w:rsidR="007322E6" w:rsidRPr="009279F8" w:rsidRDefault="007322E6" w:rsidP="00282E18">
      <w:pPr>
        <w:pStyle w:val="a4"/>
        <w:numPr>
          <w:ilvl w:val="0"/>
          <w:numId w:val="30"/>
        </w:numPr>
        <w:rPr>
          <w:lang w:val="en-US"/>
        </w:rPr>
      </w:pPr>
      <w:proofErr w:type="gramStart"/>
      <w:r w:rsidRPr="009279F8">
        <w:rPr>
          <w:lang w:val="en-US"/>
        </w:rPr>
        <w:t>3</w:t>
      </w:r>
      <w:proofErr w:type="gramEnd"/>
      <w:r w:rsidRPr="009279F8">
        <w:rPr>
          <w:lang w:val="en-US"/>
        </w:rPr>
        <w:t xml:space="preserve"> </w:t>
      </w:r>
      <w:r>
        <w:t>узла</w:t>
      </w:r>
      <w:r w:rsidRPr="009279F8">
        <w:rPr>
          <w:lang w:val="en-US"/>
        </w:rPr>
        <w:t>: “node1”, “node2”, “node3” (ubuntu-14.10-server-i386).</w:t>
      </w:r>
    </w:p>
    <w:p w:rsidR="007322E6" w:rsidRDefault="007322E6" w:rsidP="007322E6">
      <w:r>
        <w:t>Сетевая инфраструктура настроена в соответствии с правилами, описанными в документации по</w:t>
      </w:r>
      <w:r w:rsidR="009279F8">
        <w:t xml:space="preserve"> СУППЗ и «Пирамида». На рисунке </w:t>
      </w:r>
      <w:r>
        <w:t>3.2 отображены адреса машин в сети.</w:t>
      </w:r>
    </w:p>
    <w:p w:rsidR="007322E6" w:rsidRDefault="007322E6" w:rsidP="007322E6">
      <w:pPr>
        <w:spacing w:line="240" w:lineRule="auto"/>
        <w:ind w:firstLine="0"/>
      </w:pPr>
    </w:p>
    <w:p w:rsidR="007322E6" w:rsidRDefault="007322E6" w:rsidP="007322E6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43FECA5" wp14:editId="1366382E">
            <wp:extent cx="2209800" cy="2305878"/>
            <wp:effectExtent l="0" t="0" r="0" b="0"/>
            <wp:docPr id="3" name="Рисунок 3" descr="се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сеть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441" cy="2319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spacing w:line="240" w:lineRule="auto"/>
        <w:ind w:firstLine="0"/>
        <w:jc w:val="center"/>
      </w:pPr>
    </w:p>
    <w:p w:rsidR="007322E6" w:rsidRDefault="007322E6" w:rsidP="007322E6">
      <w:pPr>
        <w:spacing w:line="240" w:lineRule="auto"/>
        <w:ind w:firstLine="0"/>
        <w:jc w:val="center"/>
      </w:pPr>
      <w:r>
        <w:t>Ри</w:t>
      </w:r>
      <w:r w:rsidR="009279F8">
        <w:t>с. </w:t>
      </w:r>
      <w:r w:rsidR="00677611">
        <w:t>3.2</w:t>
      </w:r>
      <w:r>
        <w:t xml:space="preserve">. </w:t>
      </w:r>
      <w:r>
        <w:rPr>
          <w:lang w:val="en-US"/>
        </w:rPr>
        <w:t>IP</w:t>
      </w:r>
      <w:r w:rsidRPr="0060497E">
        <w:t xml:space="preserve"> – </w:t>
      </w:r>
      <w:r>
        <w:t>адреса сети испытательного стенда</w:t>
      </w:r>
    </w:p>
    <w:p w:rsidR="007322E6" w:rsidRDefault="007322E6" w:rsidP="007322E6">
      <w:pPr>
        <w:spacing w:line="240" w:lineRule="auto"/>
        <w:ind w:firstLine="0"/>
        <w:jc w:val="center"/>
      </w:pPr>
    </w:p>
    <w:p w:rsidR="007322E6" w:rsidRDefault="007322E6" w:rsidP="007322E6">
      <w:r>
        <w:t>Все файлы СУППЗ и «Пирамида» хранятся в сетевой папке /</w:t>
      </w:r>
      <w:proofErr w:type="spellStart"/>
      <w:r>
        <w:t>common</w:t>
      </w:r>
      <w:proofErr w:type="spellEnd"/>
      <w:r>
        <w:t xml:space="preserve"> центрального сервера. Также в ней находится ПО организующее работу «</w:t>
      </w:r>
      <w:proofErr w:type="spellStart"/>
      <w:r>
        <w:t>Приамида</w:t>
      </w:r>
      <w:proofErr w:type="spellEnd"/>
      <w:r>
        <w:t xml:space="preserve">» в составе СУППЗ. К папке имеют доступ все узлы. Задания хранятся в домашнем каталоге пользователя </w:t>
      </w:r>
      <w:r>
        <w:rPr>
          <w:lang w:val="en-US"/>
        </w:rPr>
        <w:t>user</w:t>
      </w:r>
      <w:r w:rsidRPr="00C341D6">
        <w:t xml:space="preserve"> </w:t>
      </w:r>
      <w:r>
        <w:t>на каждой машине.</w:t>
      </w:r>
    </w:p>
    <w:p w:rsidR="009279F8" w:rsidRDefault="009279F8" w:rsidP="007322E6"/>
    <w:p w:rsidR="007322E6" w:rsidRDefault="009279F8" w:rsidP="007322E6">
      <w:pPr>
        <w:pStyle w:val="3"/>
      </w:pPr>
      <w:bookmarkStart w:id="22" w:name="_Toc420070860"/>
      <w:r>
        <w:t>3.1.3. </w:t>
      </w:r>
      <w:r w:rsidR="007322E6">
        <w:t>Опытная эксплуатация ПК «Пирамида» в составе СУППЗ</w:t>
      </w:r>
      <w:bookmarkEnd w:id="22"/>
    </w:p>
    <w:p w:rsidR="007322E6" w:rsidRDefault="007322E6" w:rsidP="007322E6">
      <w:r>
        <w:t xml:space="preserve">Запуск задачи на счет производится пользователем с логином </w:t>
      </w:r>
      <w:r>
        <w:rPr>
          <w:lang w:val="en-US"/>
        </w:rPr>
        <w:t>user</w:t>
      </w:r>
      <w:r>
        <w:t xml:space="preserve"> из каталога </w:t>
      </w:r>
      <w:r>
        <w:rPr>
          <w:lang w:val="en-US"/>
        </w:rPr>
        <w:t>test</w:t>
      </w:r>
      <w:r>
        <w:t>, домашней директории, в которой находится</w:t>
      </w:r>
      <w:r w:rsidRPr="00F83B0A">
        <w:t xml:space="preserve"> </w:t>
      </w:r>
      <w:r>
        <w:t xml:space="preserve">исполняемый файл последовательной программы </w:t>
      </w:r>
      <w:proofErr w:type="spellStart"/>
      <w:r>
        <w:rPr>
          <w:lang w:val="en-US"/>
        </w:rPr>
        <w:t>opp</w:t>
      </w:r>
      <w:proofErr w:type="spellEnd"/>
      <w:r>
        <w:t xml:space="preserve"> и предназначенный для нее паспорт задания </w:t>
      </w:r>
      <w:r>
        <w:rPr>
          <w:lang w:val="en-US"/>
        </w:rPr>
        <w:t>example</w:t>
      </w:r>
      <w:r w:rsidRPr="00917AB5">
        <w:t>.</w:t>
      </w:r>
      <w:proofErr w:type="spellStart"/>
      <w:r>
        <w:rPr>
          <w:lang w:val="en-US"/>
        </w:rPr>
        <w:t>ini</w:t>
      </w:r>
      <w:proofErr w:type="spellEnd"/>
      <w:r w:rsidRPr="00AF43EA">
        <w:t xml:space="preserve"> </w:t>
      </w:r>
      <w:r>
        <w:t xml:space="preserve">ПК «Пирамида». Пользователь при этом находится на управляющей машине </w:t>
      </w:r>
      <w:proofErr w:type="spellStart"/>
      <w:r>
        <w:rPr>
          <w:lang w:val="en-US"/>
        </w:rPr>
        <w:t>supz</w:t>
      </w:r>
      <w:proofErr w:type="spellEnd"/>
      <w:r w:rsidR="006F1DC8">
        <w:t xml:space="preserve"> с адресом 172.16.32.128.</w:t>
      </w:r>
    </w:p>
    <w:p w:rsidR="007322E6" w:rsidRDefault="007322E6" w:rsidP="007322E6">
      <w:pPr>
        <w:spacing w:line="240" w:lineRule="auto"/>
      </w:pPr>
    </w:p>
    <w:p w:rsidR="007322E6" w:rsidRDefault="007322E6" w:rsidP="00F33658">
      <w:pPr>
        <w:pStyle w:val="a7"/>
      </w:pPr>
      <w:r>
        <w:rPr>
          <w:noProof/>
          <w:lang w:eastAsia="ru-RU"/>
        </w:rPr>
        <w:lastRenderedPageBreak/>
        <w:drawing>
          <wp:inline distT="0" distB="0" distL="0" distR="0" wp14:anchorId="53860611" wp14:editId="57A38D58">
            <wp:extent cx="2783477" cy="112705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31267" t="30513" r="42597" b="50666"/>
                    <a:stretch/>
                  </pic:blipFill>
                  <pic:spPr bwMode="auto">
                    <a:xfrm>
                      <a:off x="0" y="0"/>
                      <a:ext cx="2807022" cy="1136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spacing w:line="240" w:lineRule="auto"/>
        <w:jc w:val="center"/>
      </w:pPr>
    </w:p>
    <w:p w:rsidR="007322E6" w:rsidRDefault="009279F8" w:rsidP="00F33658">
      <w:pPr>
        <w:pStyle w:val="a7"/>
      </w:pPr>
      <w:r>
        <w:t>Рис. </w:t>
      </w:r>
      <w:r w:rsidR="00677611">
        <w:t>3.3</w:t>
      </w:r>
      <w:r w:rsidR="007322E6">
        <w:t>.</w:t>
      </w:r>
      <w:r w:rsidR="007322E6" w:rsidRPr="009279F8">
        <w:t xml:space="preserve"> </w:t>
      </w:r>
      <w:r w:rsidR="007322E6">
        <w:t>Каталог задания</w:t>
      </w:r>
    </w:p>
    <w:p w:rsidR="00F33658" w:rsidRDefault="00F33658" w:rsidP="007322E6">
      <w:pPr>
        <w:spacing w:line="240" w:lineRule="auto"/>
        <w:jc w:val="center"/>
      </w:pPr>
    </w:p>
    <w:p w:rsidR="007322E6" w:rsidRDefault="007322E6" w:rsidP="00F33658">
      <w:pPr>
        <w:pStyle w:val="a7"/>
      </w:pPr>
      <w:r>
        <w:rPr>
          <w:noProof/>
          <w:lang w:eastAsia="ru-RU"/>
        </w:rPr>
        <w:drawing>
          <wp:inline distT="0" distB="0" distL="0" distR="0" wp14:anchorId="38725AA3" wp14:editId="160BE7C0">
            <wp:extent cx="4457697" cy="914400"/>
            <wp:effectExtent l="0" t="0" r="63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30465" t="51901" r="19508" b="29848"/>
                    <a:stretch/>
                  </pic:blipFill>
                  <pic:spPr bwMode="auto">
                    <a:xfrm>
                      <a:off x="0" y="0"/>
                      <a:ext cx="4481862" cy="9193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spacing w:line="240" w:lineRule="auto"/>
        <w:jc w:val="center"/>
      </w:pPr>
    </w:p>
    <w:p w:rsidR="007322E6" w:rsidRDefault="009279F8" w:rsidP="00F33658">
      <w:pPr>
        <w:pStyle w:val="a7"/>
      </w:pPr>
      <w:r>
        <w:t>Рис. </w:t>
      </w:r>
      <w:r w:rsidR="00677611">
        <w:t>3.4</w:t>
      </w:r>
      <w:r w:rsidR="007322E6">
        <w:t xml:space="preserve">. </w:t>
      </w:r>
      <w:r w:rsidR="007322E6" w:rsidRPr="00920FCA">
        <w:t>Запуск ПК «Пирамида» через СУППЗ</w:t>
      </w:r>
    </w:p>
    <w:p w:rsidR="007322E6" w:rsidRDefault="007322E6" w:rsidP="007322E6">
      <w:pPr>
        <w:jc w:val="center"/>
        <w:rPr>
          <w:szCs w:val="28"/>
        </w:rPr>
      </w:pPr>
    </w:p>
    <w:p w:rsidR="007322E6" w:rsidRPr="00917AB5" w:rsidRDefault="007322E6" w:rsidP="007322E6">
      <w:r>
        <w:t>Состояния очереди после запуска задачи представлено на рис</w:t>
      </w:r>
      <w:r w:rsidR="009279F8">
        <w:t>унке </w:t>
      </w:r>
      <w:r w:rsidR="00677611">
        <w:t>3.5</w:t>
      </w:r>
      <w:r>
        <w:t xml:space="preserve">. Проверка состояния очереди осуществляется путем введения команды </w:t>
      </w:r>
      <w:proofErr w:type="spellStart"/>
      <w:r>
        <w:rPr>
          <w:lang w:val="en-US"/>
        </w:rPr>
        <w:t>mqinfo</w:t>
      </w:r>
      <w:proofErr w:type="spellEnd"/>
      <w:r>
        <w:t>.</w:t>
      </w:r>
    </w:p>
    <w:p w:rsidR="007322E6" w:rsidRDefault="007322E6" w:rsidP="007322E6">
      <w:pPr>
        <w:spacing w:line="240" w:lineRule="auto"/>
      </w:pPr>
    </w:p>
    <w:p w:rsidR="007322E6" w:rsidRDefault="007322E6" w:rsidP="00F33658">
      <w:pPr>
        <w:pStyle w:val="a7"/>
      </w:pPr>
      <w:r>
        <w:rPr>
          <w:noProof/>
          <w:lang w:eastAsia="ru-RU"/>
        </w:rPr>
        <w:drawing>
          <wp:inline distT="0" distB="0" distL="0" distR="0" wp14:anchorId="61C65DA1" wp14:editId="1202E220">
            <wp:extent cx="4395709" cy="946298"/>
            <wp:effectExtent l="0" t="0" r="508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30305" t="52187" r="23517" b="30133"/>
                    <a:stretch/>
                  </pic:blipFill>
                  <pic:spPr bwMode="auto">
                    <a:xfrm>
                      <a:off x="0" y="0"/>
                      <a:ext cx="4424987" cy="952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spacing w:line="240" w:lineRule="auto"/>
      </w:pPr>
    </w:p>
    <w:p w:rsidR="007322E6" w:rsidRDefault="007322E6" w:rsidP="007322E6">
      <w:pPr>
        <w:spacing w:line="240" w:lineRule="auto"/>
        <w:jc w:val="center"/>
      </w:pPr>
      <w:r>
        <w:t>Рис.</w:t>
      </w:r>
      <w:r w:rsidR="009279F8">
        <w:t> </w:t>
      </w:r>
      <w:r w:rsidR="00677611">
        <w:t>3.5</w:t>
      </w:r>
      <w:r>
        <w:t>. Состояние очереди после запуска задачи</w:t>
      </w:r>
    </w:p>
    <w:p w:rsidR="007322E6" w:rsidRDefault="007322E6" w:rsidP="007322E6">
      <w:pPr>
        <w:jc w:val="center"/>
      </w:pPr>
    </w:p>
    <w:p w:rsidR="007322E6" w:rsidRDefault="007322E6" w:rsidP="007322E6">
      <w:r>
        <w:t xml:space="preserve">К моменту запуска ПК «Пирамида» был сформирован конфигурационный файл запуска с именем </w:t>
      </w:r>
      <w:proofErr w:type="spellStart"/>
      <w:r>
        <w:rPr>
          <w:lang w:val="en-US"/>
        </w:rPr>
        <w:t>mainconf</w:t>
      </w:r>
      <w:proofErr w:type="spellEnd"/>
      <w:r w:rsidRPr="00E45E2C">
        <w:t>.</w:t>
      </w:r>
      <w:proofErr w:type="spellStart"/>
      <w:r>
        <w:rPr>
          <w:lang w:val="en-US"/>
        </w:rPr>
        <w:t>UvLvAd</w:t>
      </w:r>
      <w:proofErr w:type="spellEnd"/>
      <w:r w:rsidR="009279F8">
        <w:t xml:space="preserve"> (рис. </w:t>
      </w:r>
      <w:r w:rsidR="00677611">
        <w:t>3.6</w:t>
      </w:r>
      <w:r w:rsidRPr="00E45E2C">
        <w:t>)</w:t>
      </w:r>
      <w:r>
        <w:t>.</w:t>
      </w:r>
    </w:p>
    <w:p w:rsidR="007322E6" w:rsidRDefault="007322E6" w:rsidP="007322E6">
      <w:pPr>
        <w:pStyle w:val="a7"/>
      </w:pPr>
    </w:p>
    <w:p w:rsidR="007322E6" w:rsidRDefault="007322E6" w:rsidP="007322E6">
      <w:pPr>
        <w:pStyle w:val="a7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3A9AA0A" wp14:editId="6EECEEE3">
            <wp:extent cx="2424223" cy="1901637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30946" t="29658" r="42277" b="32985"/>
                    <a:stretch/>
                  </pic:blipFill>
                  <pic:spPr bwMode="auto">
                    <a:xfrm>
                      <a:off x="0" y="0"/>
                      <a:ext cx="2438147" cy="191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pStyle w:val="a7"/>
        <w:rPr>
          <w:noProof/>
          <w:lang w:eastAsia="ru-RU"/>
        </w:rPr>
      </w:pPr>
    </w:p>
    <w:p w:rsidR="007322E6" w:rsidRPr="00E45E2C" w:rsidRDefault="009279F8" w:rsidP="007322E6">
      <w:pPr>
        <w:pStyle w:val="a7"/>
      </w:pPr>
      <w:r>
        <w:rPr>
          <w:noProof/>
          <w:lang w:eastAsia="ru-RU"/>
        </w:rPr>
        <w:t>Рис. </w:t>
      </w:r>
      <w:r w:rsidR="00677611">
        <w:rPr>
          <w:noProof/>
          <w:lang w:eastAsia="ru-RU"/>
        </w:rPr>
        <w:t>3.6</w:t>
      </w:r>
      <w:r w:rsidR="007322E6">
        <w:rPr>
          <w:noProof/>
          <w:lang w:eastAsia="ru-RU"/>
        </w:rPr>
        <w:t>. Конфигурационный файл запуска ПК «Пирамида»</w:t>
      </w:r>
    </w:p>
    <w:p w:rsidR="007322E6" w:rsidRDefault="007322E6" w:rsidP="007322E6">
      <w:pPr>
        <w:pStyle w:val="a7"/>
      </w:pPr>
    </w:p>
    <w:p w:rsidR="007322E6" w:rsidRPr="00920FCA" w:rsidRDefault="007322E6" w:rsidP="007322E6">
      <w:r>
        <w:t xml:space="preserve">В секции </w:t>
      </w:r>
      <w:r>
        <w:rPr>
          <w:lang w:val="en-US"/>
        </w:rPr>
        <w:t>Clusters</w:t>
      </w:r>
      <w:r>
        <w:t xml:space="preserve"> показано, что Пирамида в процессе счета будет иметь один кластер, с менеджером </w:t>
      </w:r>
      <w:r>
        <w:rPr>
          <w:lang w:val="en-US"/>
        </w:rPr>
        <w:t>node</w:t>
      </w:r>
      <w:r w:rsidRPr="00692EAB">
        <w:t>2</w:t>
      </w:r>
      <w:r>
        <w:t xml:space="preserve">, и один вычислительный модуль в кластере </w:t>
      </w:r>
      <w:r>
        <w:rPr>
          <w:lang w:val="en-US"/>
        </w:rPr>
        <w:t>node</w:t>
      </w:r>
      <w:r w:rsidRPr="00E61635">
        <w:t>3</w:t>
      </w:r>
      <w:r>
        <w:t>.</w:t>
      </w:r>
      <w:r w:rsidRPr="0021161A">
        <w:t xml:space="preserve"> </w:t>
      </w:r>
      <w:r>
        <w:t xml:space="preserve">Рассмотренный конфигурационный файл существует до тех пор, пока не завершит работу менеджер центрального сервера </w:t>
      </w:r>
      <w:proofErr w:type="spellStart"/>
      <w:r>
        <w:rPr>
          <w:lang w:val="en-US"/>
        </w:rPr>
        <w:t>epk</w:t>
      </w:r>
      <w:proofErr w:type="spellEnd"/>
      <w:r>
        <w:t xml:space="preserve">. После того как </w:t>
      </w:r>
      <w:proofErr w:type="spellStart"/>
      <w:r>
        <w:rPr>
          <w:lang w:val="en-US"/>
        </w:rPr>
        <w:t>epk</w:t>
      </w:r>
      <w:proofErr w:type="spellEnd"/>
      <w:r w:rsidRPr="00D93A20">
        <w:t xml:space="preserve"> </w:t>
      </w:r>
      <w:r>
        <w:t>завершает работу, файл удаляется.</w:t>
      </w:r>
    </w:p>
    <w:p w:rsidR="007322E6" w:rsidRDefault="007322E6" w:rsidP="007322E6">
      <w:r>
        <w:t xml:space="preserve">В результате работы ПК «Пирамида», в каталог из которого происходил запуск, записываются файлы-журналы работы программного комплекса, файлы с результатами работы, а также отчеты о выявленных ошибках. </w:t>
      </w:r>
    </w:p>
    <w:p w:rsidR="007322E6" w:rsidRPr="00F33658" w:rsidRDefault="007322E6" w:rsidP="00F33658">
      <w:pPr>
        <w:pStyle w:val="a7"/>
      </w:pPr>
    </w:p>
    <w:p w:rsidR="007322E6" w:rsidRPr="00F33658" w:rsidRDefault="007322E6" w:rsidP="00F33658">
      <w:pPr>
        <w:pStyle w:val="a7"/>
      </w:pPr>
      <w:r w:rsidRPr="00F33658">
        <w:rPr>
          <w:noProof/>
          <w:lang w:eastAsia="ru-RU"/>
        </w:rPr>
        <w:drawing>
          <wp:inline distT="0" distB="0" distL="0" distR="0" wp14:anchorId="12956F95" wp14:editId="09E65703">
            <wp:extent cx="2523834" cy="175437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30946" t="31939" r="42758" b="35551"/>
                    <a:stretch/>
                  </pic:blipFill>
                  <pic:spPr bwMode="auto">
                    <a:xfrm>
                      <a:off x="0" y="0"/>
                      <a:ext cx="2545790" cy="17696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Pr="00F33658" w:rsidRDefault="007322E6" w:rsidP="00F33658">
      <w:pPr>
        <w:pStyle w:val="a7"/>
      </w:pPr>
    </w:p>
    <w:p w:rsidR="007322E6" w:rsidRPr="00F33658" w:rsidRDefault="009279F8" w:rsidP="00F33658">
      <w:pPr>
        <w:pStyle w:val="a7"/>
      </w:pPr>
      <w:r>
        <w:t>Рис. </w:t>
      </w:r>
      <w:r w:rsidR="00677611" w:rsidRPr="00F33658">
        <w:t>3.7</w:t>
      </w:r>
      <w:r w:rsidR="007322E6" w:rsidRPr="00F33658">
        <w:t>. Структура каталога после завершения работы ПК «Пирамида»</w:t>
      </w:r>
    </w:p>
    <w:p w:rsidR="007322E6" w:rsidRPr="00F33658" w:rsidRDefault="007322E6" w:rsidP="00F33658">
      <w:pPr>
        <w:pStyle w:val="a7"/>
      </w:pPr>
    </w:p>
    <w:p w:rsidR="007322E6" w:rsidRDefault="007322E6" w:rsidP="007322E6">
      <w:pPr>
        <w:rPr>
          <w:noProof/>
          <w:lang w:eastAsia="ru-RU"/>
        </w:rPr>
      </w:pPr>
      <w:r>
        <w:rPr>
          <w:noProof/>
          <w:lang w:eastAsia="ru-RU"/>
        </w:rPr>
        <w:t xml:space="preserve">В составе СУППЗ, ПК «Пирамида» отображает ход своей работы файл </w:t>
      </w:r>
      <w:r>
        <w:rPr>
          <w:noProof/>
          <w:lang w:val="en-US" w:eastAsia="ru-RU"/>
        </w:rPr>
        <w:t>errors</w:t>
      </w:r>
      <w:r>
        <w:rPr>
          <w:noProof/>
          <w:lang w:eastAsia="ru-RU"/>
        </w:rPr>
        <w:t xml:space="preserve">, который находится в каталоге имя_задачи.номер_задачи, в данном случае в каталоге </w:t>
      </w:r>
      <w:r>
        <w:rPr>
          <w:noProof/>
          <w:lang w:val="en-US" w:eastAsia="ru-RU"/>
        </w:rPr>
        <w:t>test</w:t>
      </w:r>
      <w:r w:rsidRPr="00E61635">
        <w:rPr>
          <w:noProof/>
          <w:lang w:eastAsia="ru-RU"/>
        </w:rPr>
        <w:t>.</w:t>
      </w:r>
      <w:r>
        <w:rPr>
          <w:noProof/>
          <w:lang w:val="en-US" w:eastAsia="ru-RU"/>
        </w:rPr>
        <w:t>opp</w:t>
      </w:r>
      <w:r>
        <w:rPr>
          <w:noProof/>
          <w:lang w:eastAsia="ru-RU"/>
        </w:rPr>
        <w:t>.2.</w:t>
      </w:r>
    </w:p>
    <w:p w:rsidR="007322E6" w:rsidRPr="00CD63A1" w:rsidRDefault="007322E6" w:rsidP="007322E6">
      <w:pPr>
        <w:rPr>
          <w:noProof/>
          <w:lang w:eastAsia="ru-RU"/>
        </w:rPr>
      </w:pPr>
      <w:r>
        <w:rPr>
          <w:noProof/>
          <w:lang w:eastAsia="ru-RU"/>
        </w:rPr>
        <w:t xml:space="preserve">Результаты счета записываются в итоговом файле результатов </w:t>
      </w:r>
      <w:r>
        <w:rPr>
          <w:noProof/>
          <w:lang w:val="en-US" w:eastAsia="ru-RU"/>
        </w:rPr>
        <w:t>stdout</w:t>
      </w:r>
      <w:r w:rsidRPr="00937348">
        <w:rPr>
          <w:noProof/>
          <w:lang w:eastAsia="ru-RU"/>
        </w:rPr>
        <w:t>.</w:t>
      </w:r>
      <w:r>
        <w:rPr>
          <w:noProof/>
          <w:lang w:val="en-US" w:eastAsia="ru-RU"/>
        </w:rPr>
        <w:t>rez</w:t>
      </w:r>
      <w:r>
        <w:rPr>
          <w:noProof/>
          <w:lang w:eastAsia="ru-RU"/>
        </w:rPr>
        <w:t>, при этом отображается каждый вызов одной последовательной программы. Более подробно формат отображения результатов рассмотрен в документе «Программный комплекс «Пирамида». Руководство пользователя».</w:t>
      </w:r>
    </w:p>
    <w:p w:rsidR="007322E6" w:rsidRDefault="007322E6" w:rsidP="007322E6">
      <w:pPr>
        <w:pStyle w:val="a7"/>
        <w:rPr>
          <w:noProof/>
          <w:lang w:eastAsia="ru-RU"/>
        </w:rPr>
      </w:pPr>
    </w:p>
    <w:p w:rsidR="007322E6" w:rsidRDefault="007322E6" w:rsidP="007322E6">
      <w:pPr>
        <w:pStyle w:val="a7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4A4C430" wp14:editId="200744D3">
            <wp:extent cx="4123600" cy="2200939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30946" t="30228" r="16782" b="20152"/>
                    <a:stretch/>
                  </pic:blipFill>
                  <pic:spPr bwMode="auto">
                    <a:xfrm>
                      <a:off x="0" y="0"/>
                      <a:ext cx="4145543" cy="221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22E6" w:rsidRDefault="007322E6" w:rsidP="007322E6">
      <w:pPr>
        <w:pStyle w:val="a7"/>
        <w:rPr>
          <w:noProof/>
          <w:lang w:eastAsia="ru-RU"/>
        </w:rPr>
      </w:pPr>
    </w:p>
    <w:p w:rsidR="007322E6" w:rsidRDefault="009279F8" w:rsidP="007322E6">
      <w:pPr>
        <w:pStyle w:val="a7"/>
        <w:rPr>
          <w:noProof/>
          <w:lang w:eastAsia="ru-RU"/>
        </w:rPr>
      </w:pPr>
      <w:r>
        <w:rPr>
          <w:noProof/>
          <w:lang w:eastAsia="ru-RU"/>
        </w:rPr>
        <w:t>Рис. </w:t>
      </w:r>
      <w:r w:rsidR="00677611">
        <w:rPr>
          <w:noProof/>
          <w:lang w:eastAsia="ru-RU"/>
        </w:rPr>
        <w:t>3.8</w:t>
      </w:r>
      <w:r w:rsidR="007322E6">
        <w:rPr>
          <w:noProof/>
          <w:lang w:eastAsia="ru-RU"/>
        </w:rPr>
        <w:t>. Результаты работы ПК «Пирамида» в составе СУППЗ</w:t>
      </w:r>
    </w:p>
    <w:p w:rsidR="007322E6" w:rsidRDefault="007322E6" w:rsidP="007322E6"/>
    <w:p w:rsidR="00425BB7" w:rsidRDefault="00425BB7" w:rsidP="005D2C8D">
      <w:pPr>
        <w:pStyle w:val="2"/>
      </w:pPr>
      <w:bookmarkStart w:id="23" w:name="_Toc420070861"/>
      <w:r>
        <w:t>3.2.</w:t>
      </w:r>
      <w:r w:rsidR="009279F8">
        <w:t> </w:t>
      </w:r>
      <w:r>
        <w:t>Руководство пользователя</w:t>
      </w:r>
      <w:r w:rsidR="00824EE0">
        <w:t xml:space="preserve"> облачного сервиса</w:t>
      </w:r>
      <w:bookmarkEnd w:id="23"/>
    </w:p>
    <w:p w:rsidR="004D7B9A" w:rsidRDefault="005C70B7" w:rsidP="004D7B9A">
      <w:r>
        <w:t>Облачный сервис позволяет выполнять пользователю следующие действия: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Создавать</w:t>
      </w:r>
      <w:r w:rsidRPr="005C70B7">
        <w:t>/</w:t>
      </w:r>
      <w:r>
        <w:t>удалять</w:t>
      </w:r>
      <w:r w:rsidRPr="005C70B7">
        <w:t>/</w:t>
      </w:r>
      <w:r>
        <w:t>редактировать шаблоны заданий.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Запускать задание по выбранному шаблону.</w:t>
      </w:r>
    </w:p>
    <w:p w:rsidR="005C70B7" w:rsidRPr="005C70B7" w:rsidRDefault="005C70B7" w:rsidP="00282E18">
      <w:pPr>
        <w:pStyle w:val="a4"/>
        <w:numPr>
          <w:ilvl w:val="0"/>
          <w:numId w:val="31"/>
        </w:numPr>
      </w:pPr>
      <w:r w:rsidRPr="009279F8">
        <w:rPr>
          <w:color w:val="222222"/>
          <w:szCs w:val="28"/>
        </w:rPr>
        <w:t>Останавливать и удалять из очереди запущенные задания.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Удалять</w:t>
      </w:r>
      <w:r w:rsidR="008A3ABD">
        <w:t xml:space="preserve"> и перезапускать</w:t>
      </w:r>
      <w:r>
        <w:t xml:space="preserve"> завершенные задания.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Просматривать результаты выполнения задания.</w:t>
      </w:r>
    </w:p>
    <w:p w:rsidR="005C70B7" w:rsidRDefault="005C70B7" w:rsidP="00282E18">
      <w:pPr>
        <w:pStyle w:val="a4"/>
        <w:numPr>
          <w:ilvl w:val="0"/>
          <w:numId w:val="31"/>
        </w:numPr>
      </w:pPr>
      <w:r>
        <w:t>Просматривать состояние выполнения задания.</w:t>
      </w:r>
    </w:p>
    <w:p w:rsidR="005C70B7" w:rsidRDefault="005C70B7" w:rsidP="005C70B7">
      <w:pPr>
        <w:rPr>
          <w:b/>
        </w:rPr>
      </w:pPr>
      <w:r>
        <w:rPr>
          <w:b/>
        </w:rPr>
        <w:t>Создание</w:t>
      </w:r>
      <w:r w:rsidR="00824EE0" w:rsidRPr="00824EE0">
        <w:rPr>
          <w:b/>
        </w:rPr>
        <w:t>/</w:t>
      </w:r>
      <w:r w:rsidR="00824EE0">
        <w:rPr>
          <w:b/>
        </w:rPr>
        <w:t>удаление/редактирование</w:t>
      </w:r>
      <w:r>
        <w:rPr>
          <w:b/>
        </w:rPr>
        <w:t xml:space="preserve"> шаблона задания</w:t>
      </w:r>
    </w:p>
    <w:p w:rsidR="00824EE0" w:rsidRPr="00824EE0" w:rsidRDefault="00C66A3A" w:rsidP="005C70B7">
      <w:r>
        <w:t>С</w:t>
      </w:r>
      <w:r w:rsidR="00824EE0">
        <w:t>оздания шаблона</w:t>
      </w:r>
      <w:r>
        <w:t xml:space="preserve"> задания</w:t>
      </w:r>
      <w:r w:rsidR="00824EE0">
        <w:t>:</w:t>
      </w:r>
    </w:p>
    <w:p w:rsidR="005C70B7" w:rsidRDefault="005C70B7" w:rsidP="00282E18">
      <w:pPr>
        <w:pStyle w:val="a4"/>
        <w:numPr>
          <w:ilvl w:val="0"/>
          <w:numId w:val="32"/>
        </w:numPr>
        <w:ind w:left="0" w:firstLine="1069"/>
      </w:pPr>
      <w:r>
        <w:t>В навигационном меню перейти на страницу шаблоны.</w:t>
      </w:r>
    </w:p>
    <w:p w:rsidR="005C70B7" w:rsidRDefault="005C70B7" w:rsidP="00282E18">
      <w:pPr>
        <w:pStyle w:val="a4"/>
        <w:numPr>
          <w:ilvl w:val="0"/>
          <w:numId w:val="32"/>
        </w:numPr>
        <w:ind w:left="0" w:firstLine="1069"/>
      </w:pPr>
      <w:r>
        <w:t>На открывшейся странице нажать кнопку «Создать шаблон» (рис.</w:t>
      </w:r>
      <w:r w:rsidR="009279F8">
        <w:t> </w:t>
      </w:r>
      <w:r>
        <w:t>3.9).</w:t>
      </w:r>
    </w:p>
    <w:p w:rsidR="00C66A3A" w:rsidRDefault="00C66A3A" w:rsidP="00282E18">
      <w:pPr>
        <w:pStyle w:val="a4"/>
        <w:numPr>
          <w:ilvl w:val="0"/>
          <w:numId w:val="32"/>
        </w:numPr>
        <w:ind w:left="0" w:firstLine="1069"/>
      </w:pPr>
      <w:r>
        <w:t>Ввести параметры ша</w:t>
      </w:r>
      <w:r w:rsidR="009279F8">
        <w:t>блона в открывшейся форме (рис. </w:t>
      </w:r>
      <w:r>
        <w:t>3.10) и нажать кнопку «Добавить». Новый шаблон появится в списке шаблонов.</w:t>
      </w:r>
    </w:p>
    <w:p w:rsidR="005C70B7" w:rsidRDefault="005C70B7" w:rsidP="005234EA">
      <w:pPr>
        <w:pStyle w:val="a7"/>
      </w:pPr>
    </w:p>
    <w:p w:rsidR="005C70B7" w:rsidRDefault="005C70B7" w:rsidP="005C70B7">
      <w:pPr>
        <w:spacing w:line="240" w:lineRule="auto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1E80EE5" wp14:editId="4E904287">
            <wp:extent cx="5859430" cy="1679944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1611" t="13689" r="2259" b="37289"/>
                    <a:stretch/>
                  </pic:blipFill>
                  <pic:spPr bwMode="auto">
                    <a:xfrm>
                      <a:off x="0" y="0"/>
                      <a:ext cx="5867935" cy="1682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70B7" w:rsidRDefault="005C70B7" w:rsidP="005234EA">
      <w:pPr>
        <w:pStyle w:val="a7"/>
      </w:pPr>
    </w:p>
    <w:p w:rsidR="005C70B7" w:rsidRDefault="009279F8" w:rsidP="005234EA">
      <w:pPr>
        <w:pStyle w:val="a7"/>
      </w:pPr>
      <w:r>
        <w:t>Рис. </w:t>
      </w:r>
      <w:r w:rsidR="005C70B7">
        <w:t>3.9. К</w:t>
      </w:r>
      <w:r w:rsidR="005C70B7" w:rsidRPr="005234EA">
        <w:rPr>
          <w:rStyle w:val="a8"/>
        </w:rPr>
        <w:t>н</w:t>
      </w:r>
      <w:r w:rsidR="005C70B7">
        <w:t>опка «Создать шаблон»</w:t>
      </w:r>
    </w:p>
    <w:p w:rsidR="005C70B7" w:rsidRDefault="005C70B7" w:rsidP="005C70B7">
      <w:pPr>
        <w:spacing w:line="240" w:lineRule="auto"/>
        <w:ind w:firstLine="0"/>
        <w:jc w:val="center"/>
      </w:pPr>
    </w:p>
    <w:p w:rsidR="002176DE" w:rsidRDefault="002176DE" w:rsidP="002176DE">
      <w:pPr>
        <w:pStyle w:val="a7"/>
      </w:pPr>
      <w:r>
        <w:rPr>
          <w:noProof/>
          <w:lang w:eastAsia="ru-RU"/>
        </w:rPr>
        <w:drawing>
          <wp:inline distT="0" distB="0" distL="0" distR="0" wp14:anchorId="0F551EFF" wp14:editId="4F92C9F8">
            <wp:extent cx="5698844" cy="2870097"/>
            <wp:effectExtent l="0" t="0" r="0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1791" t="8596" r="2246" b="5439"/>
                    <a:stretch/>
                  </pic:blipFill>
                  <pic:spPr bwMode="auto">
                    <a:xfrm>
                      <a:off x="0" y="0"/>
                      <a:ext cx="5701297" cy="2871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76DE" w:rsidRDefault="002176DE" w:rsidP="002176DE">
      <w:pPr>
        <w:pStyle w:val="a7"/>
      </w:pPr>
    </w:p>
    <w:p w:rsidR="002176DE" w:rsidRDefault="009279F8" w:rsidP="002176DE">
      <w:pPr>
        <w:pStyle w:val="a7"/>
      </w:pPr>
      <w:r>
        <w:t>Рис. </w:t>
      </w:r>
      <w:r w:rsidR="002176DE">
        <w:t>3.10. Форма создания шаблона задания</w:t>
      </w:r>
    </w:p>
    <w:p w:rsidR="002176DE" w:rsidRDefault="002176DE" w:rsidP="002176DE">
      <w:pPr>
        <w:pStyle w:val="a7"/>
      </w:pPr>
    </w:p>
    <w:p w:rsidR="00C66A3A" w:rsidRDefault="00C66A3A" w:rsidP="00C66A3A">
      <w:r>
        <w:t>Удаление шаблона задания:</w:t>
      </w:r>
    </w:p>
    <w:p w:rsidR="00C66A3A" w:rsidRDefault="00C66A3A" w:rsidP="00C66A3A">
      <w:r>
        <w:t xml:space="preserve">Справа от названия </w:t>
      </w:r>
      <w:r w:rsidR="009279F8">
        <w:t>шаблона нажать кнопку «-» (рис. </w:t>
      </w:r>
      <w:r>
        <w:t>3.11).</w:t>
      </w:r>
    </w:p>
    <w:p w:rsidR="00C66A3A" w:rsidRPr="00C66A3A" w:rsidRDefault="00C66A3A" w:rsidP="005234EA">
      <w:pPr>
        <w:pStyle w:val="a7"/>
      </w:pPr>
      <w:r>
        <w:t xml:space="preserve"> </w:t>
      </w:r>
    </w:p>
    <w:p w:rsidR="00824EE0" w:rsidRDefault="00824EE0" w:rsidP="002176DE">
      <w:pPr>
        <w:pStyle w:val="a7"/>
      </w:pPr>
      <w:r w:rsidRPr="00824EE0">
        <w:rPr>
          <w:noProof/>
          <w:lang w:eastAsia="ru-RU"/>
        </w:rPr>
        <w:drawing>
          <wp:inline distT="0" distB="0" distL="0" distR="0" wp14:anchorId="4D5B04D0" wp14:editId="37D4719C">
            <wp:extent cx="5720316" cy="1613481"/>
            <wp:effectExtent l="0" t="0" r="0" b="6350"/>
            <wp:docPr id="19" name="Рисунок 19" descr="C:\Users\Zonov\Documents\GitHub\SaaS_Pyramyd_diploma\Документация\Диплом Зонов А\imgs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C:\Users\Zonov\Documents\GitHub\SaaS_Pyramyd_diploma\Документация\Диплом Зонов А\imgs\Безымянный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237" b="74962"/>
                    <a:stretch/>
                  </pic:blipFill>
                  <pic:spPr bwMode="auto">
                    <a:xfrm>
                      <a:off x="0" y="0"/>
                      <a:ext cx="5782612" cy="1631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6A3A" w:rsidRDefault="00C66A3A" w:rsidP="002176DE">
      <w:pPr>
        <w:pStyle w:val="a7"/>
      </w:pPr>
    </w:p>
    <w:p w:rsidR="00C66A3A" w:rsidRDefault="009279F8" w:rsidP="00C66A3A">
      <w:pPr>
        <w:pStyle w:val="a7"/>
      </w:pPr>
      <w:r>
        <w:t>Рис. </w:t>
      </w:r>
      <w:r w:rsidR="00C66A3A">
        <w:t>3.11. Удаление шаблона задания</w:t>
      </w:r>
    </w:p>
    <w:p w:rsidR="00C66A3A" w:rsidRDefault="00C66A3A" w:rsidP="002176DE">
      <w:pPr>
        <w:pStyle w:val="a7"/>
      </w:pPr>
    </w:p>
    <w:p w:rsidR="009279F8" w:rsidRDefault="009279F8" w:rsidP="002176DE">
      <w:pPr>
        <w:pStyle w:val="a7"/>
      </w:pPr>
    </w:p>
    <w:p w:rsidR="00C66A3A" w:rsidRDefault="00C66A3A" w:rsidP="00C66A3A">
      <w:r>
        <w:lastRenderedPageBreak/>
        <w:t>Удаление шаблона задания:</w:t>
      </w:r>
    </w:p>
    <w:p w:rsidR="00C66A3A" w:rsidRDefault="00C66A3A" w:rsidP="00282E18">
      <w:pPr>
        <w:pStyle w:val="a4"/>
        <w:numPr>
          <w:ilvl w:val="0"/>
          <w:numId w:val="33"/>
        </w:numPr>
        <w:ind w:left="0" w:firstLine="1069"/>
      </w:pPr>
      <w:r>
        <w:t>Перейти к параметрам шаблона задания, нажав на блок с соответс</w:t>
      </w:r>
      <w:r w:rsidR="009279F8">
        <w:t>твующем названием шаблона (рис. </w:t>
      </w:r>
      <w:r>
        <w:t>3.12).</w:t>
      </w:r>
    </w:p>
    <w:p w:rsidR="00C66A3A" w:rsidRDefault="00BF78EC" w:rsidP="00282E18">
      <w:pPr>
        <w:pStyle w:val="a4"/>
        <w:numPr>
          <w:ilvl w:val="0"/>
          <w:numId w:val="33"/>
        </w:numPr>
        <w:ind w:left="0" w:firstLine="1069"/>
      </w:pPr>
      <w:r>
        <w:t>Изменить параметры шаблона</w:t>
      </w:r>
      <w:r w:rsidR="009279F8">
        <w:t xml:space="preserve"> задания (рис. </w:t>
      </w:r>
      <w:r>
        <w:t>3.13). Изменения сохранятся автоматически.</w:t>
      </w:r>
    </w:p>
    <w:p w:rsidR="00BF78EC" w:rsidRDefault="00BF78EC" w:rsidP="005234EA">
      <w:pPr>
        <w:pStyle w:val="a7"/>
      </w:pPr>
    </w:p>
    <w:p w:rsidR="00C66A3A" w:rsidRDefault="00C66A3A" w:rsidP="00C66A3A">
      <w:pPr>
        <w:pStyle w:val="a7"/>
      </w:pPr>
      <w:r>
        <w:rPr>
          <w:noProof/>
          <w:lang w:eastAsia="ru-RU"/>
        </w:rPr>
        <w:drawing>
          <wp:inline distT="0" distB="0" distL="0" distR="0" wp14:anchorId="6C17438A" wp14:editId="5386E51D">
            <wp:extent cx="5730126" cy="1488440"/>
            <wp:effectExtent l="0" t="0" r="444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790" t="13689" r="1747" b="41742"/>
                    <a:stretch/>
                  </pic:blipFill>
                  <pic:spPr bwMode="auto">
                    <a:xfrm>
                      <a:off x="0" y="0"/>
                      <a:ext cx="5730934" cy="1488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78EC" w:rsidRDefault="00BF78EC" w:rsidP="00C66A3A">
      <w:pPr>
        <w:pStyle w:val="a7"/>
      </w:pPr>
    </w:p>
    <w:p w:rsidR="00C66A3A" w:rsidRDefault="009279F8" w:rsidP="00C66A3A">
      <w:pPr>
        <w:pStyle w:val="a7"/>
      </w:pPr>
      <w:r>
        <w:t>Рис. </w:t>
      </w:r>
      <w:r w:rsidR="00BF78EC">
        <w:t>3.12. Выбор шаблона задания</w:t>
      </w:r>
    </w:p>
    <w:p w:rsidR="00BF78EC" w:rsidRDefault="00BF78EC" w:rsidP="00C66A3A">
      <w:pPr>
        <w:pStyle w:val="a7"/>
      </w:pPr>
    </w:p>
    <w:p w:rsidR="00C66A3A" w:rsidRDefault="00BF78EC" w:rsidP="002176DE">
      <w:pPr>
        <w:pStyle w:val="a7"/>
      </w:pPr>
      <w:r w:rsidRPr="00BF78EC">
        <w:rPr>
          <w:noProof/>
          <w:lang w:eastAsia="ru-RU"/>
        </w:rPr>
        <w:drawing>
          <wp:inline distT="0" distB="0" distL="0" distR="0" wp14:anchorId="79107D99" wp14:editId="08AF3E49">
            <wp:extent cx="5539563" cy="3006137"/>
            <wp:effectExtent l="0" t="0" r="4445" b="3810"/>
            <wp:docPr id="21" name="Рисунок 21" descr="C:\Users\Zonov\Documents\GitHub\SaaS_Pyramyd_diploma\Документация\Диплом Зонов А\imgs\Безымянный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C:\Users\Zonov\Documents\GitHub\SaaS_Pyramyd_diploma\Документация\Диплом Зонов А\imgs\Безымянный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174" b="54094"/>
                    <a:stretch/>
                  </pic:blipFill>
                  <pic:spPr bwMode="auto">
                    <a:xfrm>
                      <a:off x="0" y="0"/>
                      <a:ext cx="5565073" cy="301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78EC" w:rsidRDefault="00BF78EC" w:rsidP="002176DE">
      <w:pPr>
        <w:pStyle w:val="a7"/>
      </w:pPr>
    </w:p>
    <w:p w:rsidR="00BF78EC" w:rsidRDefault="009279F8" w:rsidP="002176DE">
      <w:pPr>
        <w:pStyle w:val="a7"/>
      </w:pPr>
      <w:r>
        <w:t>Рис. </w:t>
      </w:r>
      <w:r w:rsidR="00BF78EC">
        <w:t>3.13. Изменение параметров шаблона задания.</w:t>
      </w:r>
    </w:p>
    <w:p w:rsidR="00BF78EC" w:rsidRDefault="00BF78EC" w:rsidP="002176DE">
      <w:pPr>
        <w:pStyle w:val="a7"/>
      </w:pPr>
    </w:p>
    <w:p w:rsidR="00BF78EC" w:rsidRDefault="00BF78EC" w:rsidP="00BF78EC">
      <w:pPr>
        <w:rPr>
          <w:b/>
        </w:rPr>
      </w:pPr>
      <w:r w:rsidRPr="00BF78EC">
        <w:rPr>
          <w:b/>
        </w:rPr>
        <w:t>Запуск задания по выбранному шаблону</w:t>
      </w:r>
    </w:p>
    <w:p w:rsidR="00BF78EC" w:rsidRDefault="00B904A0" w:rsidP="00282E18">
      <w:pPr>
        <w:pStyle w:val="a4"/>
        <w:numPr>
          <w:ilvl w:val="0"/>
          <w:numId w:val="34"/>
        </w:numPr>
        <w:ind w:left="0" w:firstLine="1069"/>
      </w:pPr>
      <w:r>
        <w:t>Перейти к параметрам шаблона задания, нажав на блок с соответствующ</w:t>
      </w:r>
      <w:r w:rsidR="009279F8">
        <w:t>ем названием шаблона (рис. </w:t>
      </w:r>
      <w:r>
        <w:t>3.12).</w:t>
      </w:r>
    </w:p>
    <w:p w:rsidR="00B904A0" w:rsidRDefault="00B904A0" w:rsidP="00282E18">
      <w:pPr>
        <w:pStyle w:val="a4"/>
        <w:numPr>
          <w:ilvl w:val="0"/>
          <w:numId w:val="34"/>
        </w:numPr>
        <w:ind w:left="0" w:firstLine="1069"/>
      </w:pPr>
      <w:r>
        <w:t>Нажать кнопку «Запустить задание»</w:t>
      </w:r>
      <w:r w:rsidR="009279F8">
        <w:t>.</w:t>
      </w:r>
    </w:p>
    <w:p w:rsidR="00B904A0" w:rsidRDefault="00B904A0" w:rsidP="00C83B42">
      <w:pPr>
        <w:pStyle w:val="a7"/>
      </w:pPr>
    </w:p>
    <w:p w:rsidR="00B904A0" w:rsidRDefault="00B904A0" w:rsidP="00B904A0">
      <w:pPr>
        <w:pStyle w:val="a7"/>
      </w:pPr>
      <w:r w:rsidRPr="00B904A0">
        <w:rPr>
          <w:noProof/>
          <w:lang w:eastAsia="ru-RU"/>
        </w:rPr>
        <w:lastRenderedPageBreak/>
        <w:drawing>
          <wp:inline distT="0" distB="0" distL="0" distR="0" wp14:anchorId="45F538FB" wp14:editId="6B97D371">
            <wp:extent cx="5454502" cy="2927049"/>
            <wp:effectExtent l="0" t="0" r="0" b="6985"/>
            <wp:docPr id="24" name="Рисунок 24" descr="C:\Users\Zonov\Documents\GitHub\SaaS_Pyramyd_diploma\Документация\Диплом Зонов А\imgs\Безымянный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Zonov\Documents\GitHub\SaaS_Pyramyd_diploma\Документация\Диплом Зонов А\imgs\Безымянный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279" b="54096"/>
                    <a:stretch/>
                  </pic:blipFill>
                  <pic:spPr bwMode="auto">
                    <a:xfrm>
                      <a:off x="0" y="0"/>
                      <a:ext cx="5475107" cy="29381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04A0" w:rsidRDefault="00B904A0" w:rsidP="00B904A0">
      <w:pPr>
        <w:pStyle w:val="a7"/>
      </w:pPr>
    </w:p>
    <w:p w:rsidR="00B904A0" w:rsidRDefault="009279F8" w:rsidP="00B904A0">
      <w:pPr>
        <w:pStyle w:val="a7"/>
      </w:pPr>
      <w:r>
        <w:t>Рис. </w:t>
      </w:r>
      <w:r w:rsidR="00B904A0">
        <w:t>3.14. Запуск задания по шаблону</w:t>
      </w:r>
    </w:p>
    <w:p w:rsidR="00B904A0" w:rsidRDefault="00B904A0" w:rsidP="00B904A0">
      <w:pPr>
        <w:pStyle w:val="a7"/>
      </w:pPr>
    </w:p>
    <w:p w:rsidR="00B904A0" w:rsidRDefault="00B904A0" w:rsidP="00B904A0">
      <w:pPr>
        <w:rPr>
          <w:b/>
        </w:rPr>
      </w:pPr>
      <w:r w:rsidRPr="00B904A0">
        <w:rPr>
          <w:b/>
        </w:rPr>
        <w:t>Остановка и удаление из очереди запущенного задания</w:t>
      </w:r>
    </w:p>
    <w:p w:rsidR="00480A8E" w:rsidRPr="00480A8E" w:rsidRDefault="009279F8" w:rsidP="00B904A0">
      <w:r>
        <w:t>Способ </w:t>
      </w:r>
      <w:r w:rsidR="00480A8E">
        <w:t>№1 (остановка</w:t>
      </w:r>
      <w:r w:rsidR="00480A8E" w:rsidRPr="00480A8E">
        <w:t>/</w:t>
      </w:r>
      <w:r w:rsidR="00E26398">
        <w:t>удаление</w:t>
      </w:r>
      <w:r w:rsidR="00E26398" w:rsidRPr="00E26398">
        <w:t>/</w:t>
      </w:r>
      <w:r w:rsidR="00480A8E">
        <w:t>удаление из очереди задания на странице «Задания»:</w:t>
      </w:r>
    </w:p>
    <w:p w:rsidR="00B904A0" w:rsidRDefault="00D24808" w:rsidP="00282E18">
      <w:pPr>
        <w:pStyle w:val="a4"/>
        <w:numPr>
          <w:ilvl w:val="0"/>
          <w:numId w:val="35"/>
        </w:numPr>
        <w:ind w:left="0" w:firstLine="1069"/>
      </w:pPr>
      <w:r>
        <w:t>Перейти на страницу «Задания», нажав кнопку «Зада</w:t>
      </w:r>
      <w:r w:rsidR="009279F8">
        <w:t>ния» в навигационном меню (рис. </w:t>
      </w:r>
      <w:r>
        <w:t>3.15).</w:t>
      </w:r>
    </w:p>
    <w:p w:rsidR="00E26398" w:rsidRDefault="00480A8E" w:rsidP="00282E18">
      <w:pPr>
        <w:pStyle w:val="a4"/>
        <w:numPr>
          <w:ilvl w:val="0"/>
          <w:numId w:val="35"/>
        </w:numPr>
      </w:pPr>
      <w:r>
        <w:t>Нажать кнопку «</w:t>
      </w:r>
      <w:r w:rsidRPr="009279F8">
        <w:rPr>
          <w:lang w:val="en-US"/>
        </w:rPr>
        <w:t>x</w:t>
      </w:r>
      <w:r>
        <w:t>» справа от названия задания</w:t>
      </w:r>
      <w:r w:rsidR="009279F8">
        <w:t xml:space="preserve"> (рис. </w:t>
      </w:r>
      <w:r w:rsidR="008154F7">
        <w:t>3.16)</w:t>
      </w:r>
      <w:r w:rsidR="00AA2815">
        <w:t>.</w:t>
      </w:r>
    </w:p>
    <w:p w:rsidR="00E26398" w:rsidRDefault="009279F8" w:rsidP="009279F8">
      <w:pPr>
        <w:ind w:left="993" w:firstLine="796"/>
      </w:pPr>
      <w:r>
        <w:t>2.1. </w:t>
      </w:r>
      <w:r w:rsidR="00E26398">
        <w:t>В случае задания находящегося на выполнении, п</w:t>
      </w:r>
      <w:r w:rsidR="00480A8E">
        <w:t>роизойдет остановка</w:t>
      </w:r>
      <w:r w:rsidR="00E26398">
        <w:t xml:space="preserve"> выполнения.</w:t>
      </w:r>
    </w:p>
    <w:p w:rsidR="00E26398" w:rsidRDefault="009279F8" w:rsidP="009279F8">
      <w:pPr>
        <w:ind w:left="993" w:firstLine="796"/>
      </w:pPr>
      <w:r>
        <w:t>2.2. </w:t>
      </w:r>
      <w:r w:rsidR="00E26398">
        <w:t>В случае задания находящегося в очереди, произойдет у</w:t>
      </w:r>
      <w:r w:rsidR="00480A8E">
        <w:t>даление</w:t>
      </w:r>
      <w:r w:rsidR="00E26398">
        <w:t xml:space="preserve"> задания</w:t>
      </w:r>
      <w:r w:rsidR="00480A8E">
        <w:t xml:space="preserve"> из очереди</w:t>
      </w:r>
      <w:r w:rsidR="00E26398">
        <w:t>.</w:t>
      </w:r>
    </w:p>
    <w:p w:rsidR="00D24808" w:rsidRDefault="009279F8" w:rsidP="009279F8">
      <w:pPr>
        <w:ind w:left="993" w:firstLine="796"/>
      </w:pPr>
      <w:r>
        <w:t>2.3</w:t>
      </w:r>
      <w:r w:rsidR="00AA2815">
        <w:t>.</w:t>
      </w:r>
      <w:r>
        <w:t> </w:t>
      </w:r>
      <w:r w:rsidR="00AA2815">
        <w:t>В случае завершенного задания</w:t>
      </w:r>
      <w:r w:rsidR="00E26398">
        <w:t xml:space="preserve"> произойдет удаление информации о задании.</w:t>
      </w:r>
    </w:p>
    <w:p w:rsidR="00480A8E" w:rsidRPr="00480A8E" w:rsidRDefault="00480A8E" w:rsidP="00C83B42">
      <w:pPr>
        <w:pStyle w:val="a7"/>
      </w:pPr>
    </w:p>
    <w:p w:rsidR="00D24808" w:rsidRPr="00D24808" w:rsidRDefault="008154F7" w:rsidP="00D24808">
      <w:pPr>
        <w:pStyle w:val="a7"/>
      </w:pPr>
      <w:r w:rsidRPr="008154F7">
        <w:rPr>
          <w:noProof/>
          <w:lang w:eastAsia="ru-RU"/>
        </w:rPr>
        <w:lastRenderedPageBreak/>
        <w:drawing>
          <wp:inline distT="0" distB="0" distL="0" distR="0" wp14:anchorId="3A978339" wp14:editId="6191EE35">
            <wp:extent cx="5752213" cy="2823171"/>
            <wp:effectExtent l="0" t="0" r="1270" b="0"/>
            <wp:docPr id="42" name="Рисунок 42" descr="C:\Users\Zonov\Documents\GitHub\SaaS_Pyramyd_diploma\Документация\Диплом Зонов А\imgs\Project007_001у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C:\Users\Zonov\Documents\GitHub\SaaS_Pyramyd_diploma\Документация\Диплом Зонов А\imgs\Project007_001у82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t="8599" r="1908" b="7314"/>
                    <a:stretch/>
                  </pic:blipFill>
                  <pic:spPr bwMode="auto">
                    <a:xfrm>
                      <a:off x="0" y="0"/>
                      <a:ext cx="5757053" cy="2825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04A0" w:rsidRDefault="00B904A0" w:rsidP="00D24808">
      <w:pPr>
        <w:pStyle w:val="a7"/>
      </w:pPr>
    </w:p>
    <w:p w:rsidR="00D24808" w:rsidRDefault="0082566E" w:rsidP="00D24808">
      <w:pPr>
        <w:pStyle w:val="a7"/>
      </w:pPr>
      <w:r>
        <w:t>Рис. </w:t>
      </w:r>
      <w:r w:rsidR="00D24808">
        <w:t>3.15. Страница «Задания»</w:t>
      </w:r>
    </w:p>
    <w:p w:rsidR="00D24808" w:rsidRDefault="00D24808" w:rsidP="00D24808">
      <w:pPr>
        <w:pStyle w:val="a7"/>
      </w:pPr>
    </w:p>
    <w:p w:rsidR="00480A8E" w:rsidRDefault="00E26398" w:rsidP="00D24808">
      <w:pPr>
        <w:pStyle w:val="a7"/>
      </w:pPr>
      <w:r w:rsidRPr="00E26398">
        <w:rPr>
          <w:noProof/>
          <w:lang w:eastAsia="ru-RU"/>
        </w:rPr>
        <w:drawing>
          <wp:inline distT="0" distB="0" distL="0" distR="0" wp14:anchorId="366C528D" wp14:editId="74A7C941">
            <wp:extent cx="4525508" cy="776177"/>
            <wp:effectExtent l="0" t="0" r="0" b="5080"/>
            <wp:docPr id="43" name="Рисунок 43" descr="C:\Users\Zonov\Documents\GitHub\SaaS_Pyramyd_diploma\Документация\Диплом Зонов А\imgs\Project007_001ву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C:\Users\Zonov\Documents\GitHub\SaaS_Pyramyd_diploma\Документация\Диплом Зонов А\imgs\Project007_001ву82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473" r="38395" b="5729"/>
                    <a:stretch/>
                  </pic:blipFill>
                  <pic:spPr bwMode="auto">
                    <a:xfrm>
                      <a:off x="0" y="0"/>
                      <a:ext cx="4543961" cy="779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A8E" w:rsidRDefault="00480A8E" w:rsidP="00D24808">
      <w:pPr>
        <w:pStyle w:val="a7"/>
      </w:pPr>
    </w:p>
    <w:p w:rsidR="00480A8E" w:rsidRDefault="0082566E" w:rsidP="00D24808">
      <w:pPr>
        <w:pStyle w:val="a7"/>
      </w:pPr>
      <w:r>
        <w:t>Рис. </w:t>
      </w:r>
      <w:r w:rsidR="00480A8E">
        <w:t>3.16. Остановка</w:t>
      </w:r>
      <w:r w:rsidR="00480A8E" w:rsidRPr="00480A8E">
        <w:t>/</w:t>
      </w:r>
      <w:r w:rsidR="00480A8E">
        <w:t>удаление из очереди запущенного задания</w:t>
      </w:r>
    </w:p>
    <w:p w:rsidR="00480A8E" w:rsidRDefault="00480A8E" w:rsidP="00D24808">
      <w:pPr>
        <w:pStyle w:val="a7"/>
      </w:pPr>
    </w:p>
    <w:p w:rsidR="00480A8E" w:rsidRDefault="0082566E" w:rsidP="00480A8E">
      <w:r>
        <w:t>Способ </w:t>
      </w:r>
      <w:r w:rsidR="00480A8E">
        <w:t>№2 (остановка</w:t>
      </w:r>
      <w:r w:rsidR="00480A8E" w:rsidRPr="00480A8E">
        <w:t>/</w:t>
      </w:r>
      <w:r w:rsidR="00480A8E">
        <w:t>удаление из очереди запущенного задания на странице «Детали задания»:</w:t>
      </w:r>
    </w:p>
    <w:p w:rsidR="00480A8E" w:rsidRDefault="00D96E99" w:rsidP="00282E18">
      <w:pPr>
        <w:pStyle w:val="a4"/>
        <w:numPr>
          <w:ilvl w:val="0"/>
          <w:numId w:val="36"/>
        </w:numPr>
        <w:ind w:left="0" w:firstLine="1069"/>
      </w:pPr>
      <w:r>
        <w:t>Перейти на страницу «Детали задания», нажав на кнопку с названием задания.</w:t>
      </w:r>
    </w:p>
    <w:p w:rsidR="00D96E99" w:rsidRDefault="00D96E99" w:rsidP="00282E18">
      <w:pPr>
        <w:pStyle w:val="a4"/>
        <w:numPr>
          <w:ilvl w:val="0"/>
          <w:numId w:val="36"/>
        </w:numPr>
        <w:ind w:left="0" w:firstLine="1069"/>
      </w:pPr>
      <w:r>
        <w:t xml:space="preserve">Если задание находится на выполнении, нажать </w:t>
      </w:r>
      <w:r w:rsidR="002E711A">
        <w:t>кн</w:t>
      </w:r>
      <w:r w:rsidR="0082566E">
        <w:t>опку «Остановить задание» (рис. </w:t>
      </w:r>
      <w:r w:rsidR="002E711A">
        <w:t>3.18).</w:t>
      </w:r>
    </w:p>
    <w:p w:rsidR="002E711A" w:rsidRDefault="002E711A" w:rsidP="00282E18">
      <w:pPr>
        <w:pStyle w:val="a4"/>
        <w:numPr>
          <w:ilvl w:val="0"/>
          <w:numId w:val="36"/>
        </w:numPr>
        <w:ind w:left="0" w:firstLine="1069"/>
      </w:pPr>
      <w:r>
        <w:t>Если задание находится в очереди, нажать кнопку «Удалить задание из очереди» (рис.</w:t>
      </w:r>
      <w:r w:rsidR="0082566E">
        <w:t> </w:t>
      </w:r>
      <w:r>
        <w:t>3.19).</w:t>
      </w:r>
    </w:p>
    <w:p w:rsidR="00D96E99" w:rsidRDefault="00D96E99" w:rsidP="00D96E99">
      <w:pPr>
        <w:pStyle w:val="a7"/>
      </w:pPr>
    </w:p>
    <w:p w:rsidR="00D96E99" w:rsidRDefault="00D96E99" w:rsidP="00D96E99">
      <w:pPr>
        <w:pStyle w:val="a7"/>
      </w:pPr>
      <w:r w:rsidRPr="00D96E99">
        <w:rPr>
          <w:noProof/>
          <w:lang w:eastAsia="ru-RU"/>
        </w:rPr>
        <w:drawing>
          <wp:inline distT="0" distB="0" distL="0" distR="0" wp14:anchorId="63E0C13E" wp14:editId="40624077">
            <wp:extent cx="3373789" cy="1148316"/>
            <wp:effectExtent l="0" t="0" r="0" b="0"/>
            <wp:docPr id="31" name="Рисунок 31" descr="C:\Users\Zonov\Documents\GitHub\SaaS_Pyramyd_diploma\Документация\Диплом Зонов А\imgs\Project007_0013401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Zonov\Documents\GitHub\SaaS_Pyramyd_diploma\Документация\Диплом Зонов А\imgs\Project007_00134012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75494" r="59528" b="-1"/>
                    <a:stretch/>
                  </pic:blipFill>
                  <pic:spPr bwMode="auto">
                    <a:xfrm>
                      <a:off x="0" y="0"/>
                      <a:ext cx="3400075" cy="1157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6E99" w:rsidRDefault="00D96E99" w:rsidP="00D96E99">
      <w:pPr>
        <w:pStyle w:val="a7"/>
      </w:pPr>
    </w:p>
    <w:p w:rsidR="00D96E99" w:rsidRDefault="0082566E" w:rsidP="00D96E99">
      <w:pPr>
        <w:pStyle w:val="a7"/>
      </w:pPr>
      <w:r>
        <w:t>Рис. </w:t>
      </w:r>
      <w:r w:rsidR="00D96E99">
        <w:t>3.17. Переход к странице «Детали задания»</w:t>
      </w:r>
    </w:p>
    <w:p w:rsidR="00D96E99" w:rsidRDefault="00D96E99" w:rsidP="00D96E99">
      <w:pPr>
        <w:pStyle w:val="a7"/>
      </w:pPr>
    </w:p>
    <w:p w:rsidR="00D96E99" w:rsidRDefault="00D96E99" w:rsidP="00D96E99">
      <w:pPr>
        <w:pStyle w:val="a7"/>
      </w:pPr>
      <w:r w:rsidRPr="00D96E99">
        <w:rPr>
          <w:noProof/>
          <w:lang w:eastAsia="ru-RU"/>
        </w:rPr>
        <w:drawing>
          <wp:inline distT="0" distB="0" distL="0" distR="0" wp14:anchorId="144FE003" wp14:editId="57519134">
            <wp:extent cx="4861083" cy="2700670"/>
            <wp:effectExtent l="0" t="0" r="0" b="4445"/>
            <wp:docPr id="33" name="Рисунок 33" descr="C:\Users\Zonov\Documents\GitHub\SaaS_Pyramyd_diploma\Документация\Диплом Зонов А\imgs\Project007_00138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C:\Users\Zonov\Documents\GitHub\SaaS_Pyramyd_diploma\Документация\Диплом Зонов А\imgs\Project007_001382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235" r="21055" b="12736"/>
                    <a:stretch/>
                  </pic:blipFill>
                  <pic:spPr bwMode="auto">
                    <a:xfrm>
                      <a:off x="0" y="0"/>
                      <a:ext cx="4872467" cy="270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6E99" w:rsidRDefault="00D96E99" w:rsidP="00D96E99">
      <w:pPr>
        <w:pStyle w:val="a7"/>
      </w:pPr>
    </w:p>
    <w:p w:rsidR="00D96E99" w:rsidRDefault="0082566E" w:rsidP="00D96E99">
      <w:pPr>
        <w:pStyle w:val="a7"/>
      </w:pPr>
      <w:r>
        <w:t>Рис. </w:t>
      </w:r>
      <w:r w:rsidR="00D96E99">
        <w:t>3.18. Остановка выполнения задания</w:t>
      </w:r>
    </w:p>
    <w:p w:rsidR="00D96E99" w:rsidRDefault="00D96E99" w:rsidP="00D96E99">
      <w:pPr>
        <w:pStyle w:val="a7"/>
      </w:pPr>
    </w:p>
    <w:p w:rsidR="002E711A" w:rsidRDefault="002E711A" w:rsidP="00D96E99">
      <w:pPr>
        <w:pStyle w:val="a7"/>
      </w:pPr>
      <w:r w:rsidRPr="002E711A">
        <w:rPr>
          <w:noProof/>
          <w:lang w:eastAsia="ru-RU"/>
        </w:rPr>
        <w:drawing>
          <wp:inline distT="0" distB="0" distL="0" distR="0" wp14:anchorId="6F3C67FB" wp14:editId="7B6DFE31">
            <wp:extent cx="2562447" cy="2212016"/>
            <wp:effectExtent l="0" t="0" r="0" b="0"/>
            <wp:docPr id="35" name="Рисунок 35" descr="C:\Users\Zonov\Documents\GitHub\SaaS_Pyramyd_diploma\Документация\Диплом Зонов А\imgs\Project007_001в9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Zonov\Documents\GitHub\SaaS_Pyramyd_diploma\Документация\Диплом Зонов А\imgs\Project007_001в90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833" r="60797" b="21959"/>
                    <a:stretch/>
                  </pic:blipFill>
                  <pic:spPr bwMode="auto">
                    <a:xfrm>
                      <a:off x="0" y="0"/>
                      <a:ext cx="2569243" cy="2217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711A" w:rsidRDefault="002E711A" w:rsidP="00D96E99">
      <w:pPr>
        <w:pStyle w:val="a7"/>
      </w:pPr>
    </w:p>
    <w:p w:rsidR="002E711A" w:rsidRDefault="0082566E" w:rsidP="00D96E99">
      <w:pPr>
        <w:pStyle w:val="a7"/>
      </w:pPr>
      <w:r>
        <w:t>Рис. </w:t>
      </w:r>
      <w:r w:rsidR="002E711A">
        <w:t>3.19. Удаление задания из очереди</w:t>
      </w:r>
    </w:p>
    <w:p w:rsidR="008A3ABD" w:rsidRDefault="008A3ABD" w:rsidP="00D96E99">
      <w:pPr>
        <w:pStyle w:val="a7"/>
      </w:pPr>
    </w:p>
    <w:p w:rsidR="008A3ABD" w:rsidRDefault="008A3ABD" w:rsidP="008A3ABD">
      <w:pPr>
        <w:rPr>
          <w:b/>
        </w:rPr>
      </w:pPr>
      <w:r>
        <w:rPr>
          <w:b/>
        </w:rPr>
        <w:t>Удаление и</w:t>
      </w:r>
      <w:r w:rsidRPr="008A3ABD">
        <w:rPr>
          <w:b/>
        </w:rPr>
        <w:t xml:space="preserve"> перезап</w:t>
      </w:r>
      <w:r>
        <w:rPr>
          <w:b/>
        </w:rPr>
        <w:t>уск завершенного</w:t>
      </w:r>
      <w:r w:rsidRPr="008A3ABD">
        <w:rPr>
          <w:b/>
        </w:rPr>
        <w:t xml:space="preserve"> задания</w:t>
      </w:r>
    </w:p>
    <w:p w:rsidR="008A3ABD" w:rsidRDefault="00B026A0" w:rsidP="00282E18">
      <w:pPr>
        <w:pStyle w:val="a4"/>
        <w:numPr>
          <w:ilvl w:val="0"/>
          <w:numId w:val="37"/>
        </w:numPr>
        <w:ind w:left="0" w:firstLine="1069"/>
      </w:pPr>
      <w:r>
        <w:t xml:space="preserve">Перейти на </w:t>
      </w:r>
      <w:r w:rsidR="0082566E">
        <w:t>страницу «Детали задания» (рис. </w:t>
      </w:r>
      <w:r>
        <w:t>3.17).</w:t>
      </w:r>
    </w:p>
    <w:p w:rsidR="00B026A0" w:rsidRDefault="00B026A0" w:rsidP="00282E18">
      <w:pPr>
        <w:pStyle w:val="a4"/>
        <w:numPr>
          <w:ilvl w:val="0"/>
          <w:numId w:val="37"/>
        </w:numPr>
        <w:ind w:left="0" w:firstLine="1069"/>
      </w:pPr>
      <w:r>
        <w:t>Нажать кнопку «Удалить задание» ил</w:t>
      </w:r>
      <w:r w:rsidR="0082566E">
        <w:t>и «Перезапустить задание» (рис. </w:t>
      </w:r>
      <w:r>
        <w:t>3.20).</w:t>
      </w:r>
    </w:p>
    <w:p w:rsidR="008A3ABD" w:rsidRDefault="008A3ABD" w:rsidP="008A3ABD">
      <w:pPr>
        <w:pStyle w:val="a7"/>
      </w:pPr>
    </w:p>
    <w:p w:rsidR="008A3ABD" w:rsidRDefault="008A3ABD" w:rsidP="008A3ABD">
      <w:pPr>
        <w:pStyle w:val="a7"/>
      </w:pPr>
      <w:r w:rsidRPr="008A3ABD">
        <w:rPr>
          <w:noProof/>
          <w:lang w:eastAsia="ru-RU"/>
        </w:rPr>
        <w:lastRenderedPageBreak/>
        <w:drawing>
          <wp:inline distT="0" distB="0" distL="0" distR="0" wp14:anchorId="45BDA14D" wp14:editId="16E1D86C">
            <wp:extent cx="2639331" cy="1945759"/>
            <wp:effectExtent l="0" t="0" r="8890" b="0"/>
            <wp:docPr id="37" name="Рисунок 37" descr="C:\Users\Zonov\Documents\GitHub\SaaS_Pyramyd_diploma\Документация\Диплом Зонов А\imgs\Project007_ц001в9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C:\Users\Zonov\Documents\GitHub\SaaS_Pyramyd_diploma\Документация\Диплом Зонов А\imgs\Project007_ц001в90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434" r="79594" b="53802"/>
                    <a:stretch/>
                  </pic:blipFill>
                  <pic:spPr bwMode="auto">
                    <a:xfrm>
                      <a:off x="0" y="0"/>
                      <a:ext cx="2681271" cy="1976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26A0" w:rsidRDefault="00B026A0" w:rsidP="008A3ABD">
      <w:pPr>
        <w:pStyle w:val="a7"/>
      </w:pPr>
    </w:p>
    <w:p w:rsidR="00B026A0" w:rsidRDefault="0082566E" w:rsidP="008A3ABD">
      <w:pPr>
        <w:pStyle w:val="a7"/>
      </w:pPr>
      <w:r>
        <w:t>Рис. </w:t>
      </w:r>
      <w:r w:rsidR="00B026A0">
        <w:t xml:space="preserve">3.20. </w:t>
      </w:r>
      <w:r w:rsidR="00B026A0" w:rsidRPr="00B026A0">
        <w:t>Удаление и перезапуск завершенного задания</w:t>
      </w:r>
    </w:p>
    <w:p w:rsidR="00B026A0" w:rsidRDefault="00B026A0" w:rsidP="008A3ABD">
      <w:pPr>
        <w:pStyle w:val="a7"/>
      </w:pPr>
    </w:p>
    <w:p w:rsidR="00B026A0" w:rsidRDefault="00B026A0" w:rsidP="00B026A0">
      <w:pPr>
        <w:rPr>
          <w:b/>
        </w:rPr>
      </w:pPr>
      <w:r>
        <w:rPr>
          <w:b/>
        </w:rPr>
        <w:t>Просмотр результатов</w:t>
      </w:r>
      <w:r w:rsidRPr="00B026A0">
        <w:rPr>
          <w:b/>
        </w:rPr>
        <w:t xml:space="preserve"> выполнения задания</w:t>
      </w:r>
    </w:p>
    <w:p w:rsidR="00B026A0" w:rsidRDefault="00B026A0" w:rsidP="00282E18">
      <w:pPr>
        <w:pStyle w:val="a4"/>
        <w:numPr>
          <w:ilvl w:val="0"/>
          <w:numId w:val="38"/>
        </w:numPr>
      </w:pPr>
      <w:r>
        <w:t>Перейти на страницу «Детали задан</w:t>
      </w:r>
      <w:r w:rsidR="0082566E">
        <w:t>ия» (рис. </w:t>
      </w:r>
      <w:r>
        <w:t>3.17).</w:t>
      </w:r>
    </w:p>
    <w:p w:rsidR="00B026A0" w:rsidRDefault="00B026A0" w:rsidP="00282E18">
      <w:pPr>
        <w:pStyle w:val="a4"/>
        <w:numPr>
          <w:ilvl w:val="0"/>
          <w:numId w:val="38"/>
        </w:numPr>
      </w:pPr>
      <w:r>
        <w:t>Н</w:t>
      </w:r>
      <w:r w:rsidR="0082566E">
        <w:t>ажать кнопку «Результаты» (рис. </w:t>
      </w:r>
      <w:r>
        <w:t>3.21).</w:t>
      </w:r>
    </w:p>
    <w:p w:rsidR="00B026A0" w:rsidRDefault="00B026A0" w:rsidP="00B026A0">
      <w:pPr>
        <w:pStyle w:val="a7"/>
      </w:pPr>
    </w:p>
    <w:p w:rsidR="00B026A0" w:rsidRDefault="00B026A0" w:rsidP="00B026A0">
      <w:pPr>
        <w:pStyle w:val="a7"/>
      </w:pPr>
      <w:r w:rsidRPr="00B026A0">
        <w:rPr>
          <w:noProof/>
          <w:lang w:eastAsia="ru-RU"/>
        </w:rPr>
        <w:drawing>
          <wp:inline distT="0" distB="0" distL="0" distR="0" wp14:anchorId="71386BB7" wp14:editId="1C894C6F">
            <wp:extent cx="5346276" cy="2211070"/>
            <wp:effectExtent l="0" t="0" r="6985" b="0"/>
            <wp:docPr id="39" name="Рисунок 39" descr="C:\Users\Zonov\Documents\GitHub\SaaS_Pyramyd_diploma\Документация\Диплом Зонов А\imgs\Project007_0у014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C:\Users\Zonov\Documents\GitHub\SaaS_Pyramyd_diploma\Документация\Диплом Зонов А\imgs\Project007_0у0147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95" t="15924" r="11575" b="20777"/>
                    <a:stretch/>
                  </pic:blipFill>
                  <pic:spPr bwMode="auto">
                    <a:xfrm>
                      <a:off x="0" y="0"/>
                      <a:ext cx="5362733" cy="2217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26A0" w:rsidRDefault="00B026A0" w:rsidP="00B026A0">
      <w:pPr>
        <w:pStyle w:val="a7"/>
      </w:pPr>
    </w:p>
    <w:p w:rsidR="00B026A0" w:rsidRDefault="0082566E" w:rsidP="00B026A0">
      <w:pPr>
        <w:pStyle w:val="a7"/>
      </w:pPr>
      <w:r>
        <w:t>Рис. </w:t>
      </w:r>
      <w:r w:rsidR="00B026A0">
        <w:t xml:space="preserve">3.21. </w:t>
      </w:r>
      <w:r w:rsidR="00B026A0" w:rsidRPr="00B026A0">
        <w:t>Просмотр результатов выполнения задания</w:t>
      </w:r>
    </w:p>
    <w:p w:rsidR="00B026A0" w:rsidRDefault="00B026A0" w:rsidP="00B026A0">
      <w:pPr>
        <w:pStyle w:val="a7"/>
      </w:pPr>
    </w:p>
    <w:p w:rsidR="00B026A0" w:rsidRDefault="00B026A0" w:rsidP="00B026A0">
      <w:pPr>
        <w:rPr>
          <w:b/>
        </w:rPr>
      </w:pPr>
      <w:r>
        <w:rPr>
          <w:b/>
        </w:rPr>
        <w:t>Просмо</w:t>
      </w:r>
      <w:r w:rsidRPr="00B026A0">
        <w:rPr>
          <w:b/>
        </w:rPr>
        <w:t>тр</w:t>
      </w:r>
      <w:r>
        <w:rPr>
          <w:b/>
        </w:rPr>
        <w:t xml:space="preserve"> состояния</w:t>
      </w:r>
      <w:r w:rsidRPr="00B026A0">
        <w:rPr>
          <w:b/>
        </w:rPr>
        <w:t xml:space="preserve"> выполнения задания</w:t>
      </w:r>
    </w:p>
    <w:p w:rsidR="00B026A0" w:rsidRDefault="00B026A0" w:rsidP="00282E18">
      <w:pPr>
        <w:pStyle w:val="a4"/>
        <w:numPr>
          <w:ilvl w:val="0"/>
          <w:numId w:val="39"/>
        </w:numPr>
      </w:pPr>
      <w:r>
        <w:t xml:space="preserve">Перейти на </w:t>
      </w:r>
      <w:r w:rsidR="0082566E">
        <w:t>страницу «Детали задания» (рис. </w:t>
      </w:r>
      <w:r>
        <w:t>3.17).</w:t>
      </w:r>
    </w:p>
    <w:p w:rsidR="00B026A0" w:rsidRDefault="00B026A0" w:rsidP="00282E18">
      <w:pPr>
        <w:pStyle w:val="a4"/>
        <w:numPr>
          <w:ilvl w:val="0"/>
          <w:numId w:val="39"/>
        </w:numPr>
      </w:pPr>
      <w:r>
        <w:t>Н</w:t>
      </w:r>
      <w:r w:rsidR="0082566E">
        <w:t>ажать кнопку «Результаты» (рис. </w:t>
      </w:r>
      <w:r>
        <w:t>3.22).</w:t>
      </w:r>
    </w:p>
    <w:p w:rsidR="00B026A0" w:rsidRDefault="00B026A0" w:rsidP="00B026A0">
      <w:pPr>
        <w:pStyle w:val="a7"/>
      </w:pPr>
    </w:p>
    <w:p w:rsidR="00B026A0" w:rsidRDefault="00B026A0" w:rsidP="00B026A0">
      <w:pPr>
        <w:pStyle w:val="a7"/>
      </w:pPr>
      <w:r w:rsidRPr="00B026A0">
        <w:rPr>
          <w:noProof/>
          <w:lang w:eastAsia="ru-RU"/>
        </w:rPr>
        <w:lastRenderedPageBreak/>
        <w:drawing>
          <wp:inline distT="0" distB="0" distL="0" distR="0" wp14:anchorId="5A460907" wp14:editId="4BD52F0E">
            <wp:extent cx="5081123" cy="2158146"/>
            <wp:effectExtent l="0" t="0" r="5715" b="0"/>
            <wp:docPr id="40" name="Рисунок 40" descr="C:\Users\Zonov\Documents\GitHub\SaaS_Pyramyd_diploma\Документация\Диплом Зонов А\imgs\Project007_00143у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C:\Users\Zonov\Documents\GitHub\SaaS_Pyramyd_diploma\Документация\Диплом Зонов А\imgs\Project007_00143у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91" t="16242" r="12828" b="20450"/>
                    <a:stretch/>
                  </pic:blipFill>
                  <pic:spPr bwMode="auto">
                    <a:xfrm>
                      <a:off x="0" y="0"/>
                      <a:ext cx="5097771" cy="2165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54F7" w:rsidRDefault="008154F7" w:rsidP="00B026A0">
      <w:pPr>
        <w:pStyle w:val="a7"/>
      </w:pPr>
    </w:p>
    <w:p w:rsidR="0086004E" w:rsidRDefault="0086004E" w:rsidP="00B026A0">
      <w:pPr>
        <w:pStyle w:val="a7"/>
      </w:pPr>
      <w:r>
        <w:t>Ри</w:t>
      </w:r>
      <w:r w:rsidR="0082566E">
        <w:t>с. </w:t>
      </w:r>
      <w:r>
        <w:t xml:space="preserve">3.22. </w:t>
      </w:r>
      <w:r w:rsidRPr="00B026A0">
        <w:t xml:space="preserve">Просмотр </w:t>
      </w:r>
      <w:r>
        <w:t>состояния</w:t>
      </w:r>
      <w:r w:rsidRPr="00B026A0">
        <w:t xml:space="preserve"> выполнения задания</w:t>
      </w:r>
    </w:p>
    <w:p w:rsidR="0086004E" w:rsidRPr="00B026A0" w:rsidRDefault="0086004E" w:rsidP="00B026A0">
      <w:pPr>
        <w:pStyle w:val="a7"/>
      </w:pPr>
    </w:p>
    <w:p w:rsidR="00425BB7" w:rsidRDefault="0082566E" w:rsidP="005D2C8D">
      <w:pPr>
        <w:pStyle w:val="2"/>
      </w:pPr>
      <w:bookmarkStart w:id="24" w:name="_Toc420070862"/>
      <w:r>
        <w:t>3.3. </w:t>
      </w:r>
      <w:r w:rsidR="00425BB7">
        <w:t>Руководство оператора (администратора)</w:t>
      </w:r>
      <w:bookmarkEnd w:id="24"/>
    </w:p>
    <w:p w:rsidR="00023003" w:rsidRDefault="00023003" w:rsidP="00023003">
      <w:r>
        <w:t>Облачный сервис позволяет выполнять администратору следующие действия:</w:t>
      </w:r>
    </w:p>
    <w:p w:rsidR="00B81507" w:rsidRDefault="00D46D9A" w:rsidP="00282E18">
      <w:pPr>
        <w:pStyle w:val="a4"/>
        <w:numPr>
          <w:ilvl w:val="0"/>
          <w:numId w:val="40"/>
        </w:numPr>
      </w:pPr>
      <w:r>
        <w:t xml:space="preserve">Создавать новые </w:t>
      </w:r>
      <w:r w:rsidRPr="0082566E">
        <w:rPr>
          <w:lang w:val="en-US"/>
        </w:rPr>
        <w:t>SSH</w:t>
      </w:r>
      <w:r w:rsidRPr="00D46D9A">
        <w:t>-</w:t>
      </w:r>
      <w:r>
        <w:t>соединения.</w:t>
      </w:r>
    </w:p>
    <w:p w:rsidR="00D46D9A" w:rsidRDefault="00D46D9A" w:rsidP="00282E18">
      <w:pPr>
        <w:pStyle w:val="a4"/>
        <w:numPr>
          <w:ilvl w:val="0"/>
          <w:numId w:val="40"/>
        </w:numPr>
      </w:pPr>
      <w:r>
        <w:t xml:space="preserve">Проверять работоспособность </w:t>
      </w:r>
      <w:r w:rsidRPr="0082566E">
        <w:rPr>
          <w:lang w:val="en-US"/>
        </w:rPr>
        <w:t>SSH</w:t>
      </w:r>
      <w:r w:rsidRPr="00D46D9A">
        <w:t>-</w:t>
      </w:r>
      <w:r>
        <w:t>соединений.</w:t>
      </w:r>
    </w:p>
    <w:p w:rsidR="00D46D9A" w:rsidRDefault="00D46D9A" w:rsidP="00282E18">
      <w:pPr>
        <w:pStyle w:val="a4"/>
        <w:numPr>
          <w:ilvl w:val="0"/>
          <w:numId w:val="40"/>
        </w:numPr>
      </w:pPr>
      <w:r>
        <w:t xml:space="preserve">Удалять </w:t>
      </w:r>
      <w:r w:rsidRPr="0082566E">
        <w:rPr>
          <w:lang w:val="en-US"/>
        </w:rPr>
        <w:t>SSH</w:t>
      </w:r>
      <w:r w:rsidRPr="00D46D9A">
        <w:t>-</w:t>
      </w:r>
      <w:r>
        <w:t>соединения.</w:t>
      </w:r>
    </w:p>
    <w:p w:rsidR="00D46D9A" w:rsidRDefault="00D46D9A" w:rsidP="00282E18">
      <w:pPr>
        <w:pStyle w:val="a4"/>
        <w:numPr>
          <w:ilvl w:val="0"/>
          <w:numId w:val="40"/>
        </w:numPr>
      </w:pPr>
      <w:r>
        <w:t xml:space="preserve">Назначать пользователям доступные </w:t>
      </w:r>
      <w:r w:rsidRPr="0082566E">
        <w:rPr>
          <w:lang w:val="en-US"/>
        </w:rPr>
        <w:t>SSH</w:t>
      </w:r>
      <w:r w:rsidRPr="00D46D9A">
        <w:t>-</w:t>
      </w:r>
      <w:r>
        <w:t>соединения.</w:t>
      </w:r>
    </w:p>
    <w:p w:rsidR="00D46D9A" w:rsidRDefault="00D46D9A" w:rsidP="00D46D9A">
      <w:pPr>
        <w:rPr>
          <w:b/>
        </w:rPr>
      </w:pPr>
      <w:r>
        <w:rPr>
          <w:b/>
        </w:rPr>
        <w:t>Создание нового</w:t>
      </w:r>
      <w:r w:rsidRPr="00D46D9A">
        <w:rPr>
          <w:b/>
        </w:rPr>
        <w:t xml:space="preserve"> </w:t>
      </w:r>
      <w:r w:rsidRPr="00D46D9A">
        <w:rPr>
          <w:b/>
          <w:lang w:val="en-US"/>
        </w:rPr>
        <w:t>SSH</w:t>
      </w:r>
      <w:r w:rsidRPr="00D46D9A">
        <w:rPr>
          <w:b/>
        </w:rPr>
        <w:t>-</w:t>
      </w:r>
      <w:r>
        <w:rPr>
          <w:b/>
        </w:rPr>
        <w:t>соединения</w:t>
      </w:r>
    </w:p>
    <w:p w:rsidR="00D46D9A" w:rsidRDefault="0086004E" w:rsidP="00282E18">
      <w:pPr>
        <w:pStyle w:val="a4"/>
        <w:numPr>
          <w:ilvl w:val="0"/>
          <w:numId w:val="41"/>
        </w:numPr>
        <w:ind w:left="0" w:firstLine="1069"/>
      </w:pPr>
      <w:r>
        <w:t>Перейти на страницу «Соединения», нажав кнопку «Соедин</w:t>
      </w:r>
      <w:r w:rsidR="0082566E">
        <w:t>ения» навигационного меню (рис. </w:t>
      </w:r>
      <w:r>
        <w:t>3.23).</w:t>
      </w:r>
    </w:p>
    <w:p w:rsidR="0086004E" w:rsidRDefault="0086004E" w:rsidP="00282E18">
      <w:pPr>
        <w:pStyle w:val="a4"/>
        <w:numPr>
          <w:ilvl w:val="0"/>
          <w:numId w:val="41"/>
        </w:numPr>
        <w:ind w:left="0" w:firstLine="1069"/>
      </w:pPr>
      <w:r>
        <w:t xml:space="preserve">Ввести параметры </w:t>
      </w:r>
      <w:r w:rsidRPr="0082566E">
        <w:rPr>
          <w:lang w:val="en-US"/>
        </w:rPr>
        <w:t>SSH</w:t>
      </w:r>
      <w:r w:rsidRPr="00FD006C">
        <w:t>-</w:t>
      </w:r>
      <w:r>
        <w:t>соединения</w:t>
      </w:r>
      <w:r w:rsidR="00FD006C">
        <w:t xml:space="preserve"> в поля под заголовком «Новое соединение»</w:t>
      </w:r>
      <w:r>
        <w:t>, нажать кнопку «Добавить»</w:t>
      </w:r>
      <w:r w:rsidR="00FD006C">
        <w:t xml:space="preserve"> (рис. 3.23)</w:t>
      </w:r>
      <w:r>
        <w:t>.</w:t>
      </w:r>
    </w:p>
    <w:p w:rsidR="0086004E" w:rsidRDefault="0086004E" w:rsidP="0086004E">
      <w:pPr>
        <w:pStyle w:val="a7"/>
      </w:pPr>
    </w:p>
    <w:p w:rsidR="00C83B42" w:rsidRDefault="00C83B42" w:rsidP="0086004E">
      <w:pPr>
        <w:pStyle w:val="a7"/>
      </w:pPr>
    </w:p>
    <w:p w:rsidR="0086004E" w:rsidRDefault="00FD006C" w:rsidP="0086004E">
      <w:pPr>
        <w:pStyle w:val="a7"/>
      </w:pPr>
      <w:r w:rsidRPr="00FD006C">
        <w:rPr>
          <w:noProof/>
          <w:lang w:eastAsia="ru-RU"/>
        </w:rPr>
        <w:lastRenderedPageBreak/>
        <w:drawing>
          <wp:inline distT="0" distB="0" distL="0" distR="0" wp14:anchorId="4C7AF9F0" wp14:editId="24D33B77">
            <wp:extent cx="5826125" cy="2158409"/>
            <wp:effectExtent l="0" t="0" r="3175" b="0"/>
            <wp:docPr id="45" name="Рисунок 45" descr="C:\Users\Zonov\Documents\GitHub\SaaS_Pyramyd_diploma\Документация\Диплом Зонов А\imgs\Project007_000e005eeв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 descr="C:\Users\Zonov\Documents\GitHub\SaaS_Pyramyd_diploma\Документация\Диплом Зонов А\imgs\Project007_000e005eeвe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00" r="1893" b="26711"/>
                    <a:stretch/>
                  </pic:blipFill>
                  <pic:spPr bwMode="auto">
                    <a:xfrm>
                      <a:off x="0" y="0"/>
                      <a:ext cx="5828606" cy="2159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006C" w:rsidRDefault="00FD006C" w:rsidP="0086004E">
      <w:pPr>
        <w:pStyle w:val="a7"/>
      </w:pPr>
    </w:p>
    <w:p w:rsidR="00FD006C" w:rsidRDefault="0082566E" w:rsidP="0086004E">
      <w:pPr>
        <w:pStyle w:val="a7"/>
      </w:pPr>
      <w:r>
        <w:t>Рис. </w:t>
      </w:r>
      <w:r w:rsidR="00FD006C">
        <w:t>3.23. Страница «Соединения»</w:t>
      </w:r>
    </w:p>
    <w:p w:rsidR="00FD006C" w:rsidRDefault="00FD006C" w:rsidP="0086004E">
      <w:pPr>
        <w:pStyle w:val="a7"/>
      </w:pPr>
    </w:p>
    <w:p w:rsidR="00FD006C" w:rsidRDefault="00FD006C" w:rsidP="00FD006C">
      <w:pPr>
        <w:rPr>
          <w:b/>
        </w:rPr>
      </w:pPr>
      <w:r w:rsidRPr="00FD006C">
        <w:rPr>
          <w:b/>
        </w:rPr>
        <w:t xml:space="preserve">Проверка работоспособности </w:t>
      </w:r>
      <w:r w:rsidRPr="00FD006C">
        <w:rPr>
          <w:b/>
          <w:lang w:val="en-US"/>
        </w:rPr>
        <w:t>SSH</w:t>
      </w:r>
      <w:r w:rsidRPr="00FD006C">
        <w:rPr>
          <w:b/>
        </w:rPr>
        <w:t>-соединения</w:t>
      </w:r>
    </w:p>
    <w:p w:rsidR="00FD006C" w:rsidRDefault="00FD006C" w:rsidP="00FD006C">
      <w:r>
        <w:t xml:space="preserve">Нажать кнопку «Тест» в блоке проверяемого соединения. </w:t>
      </w:r>
      <w:r w:rsidR="006B4BD6">
        <w:t>Зеленый индикатор справа от кнопки «Тест» означает работоспособность соединения, красный индикатор означает, ч</w:t>
      </w:r>
      <w:r w:rsidR="0082566E">
        <w:t>то соединение не доступно (рис. </w:t>
      </w:r>
      <w:r w:rsidR="006B4BD6">
        <w:t>2.24).</w:t>
      </w:r>
    </w:p>
    <w:p w:rsidR="006B4BD6" w:rsidRDefault="006B4BD6" w:rsidP="006B4BD6">
      <w:pPr>
        <w:pStyle w:val="a7"/>
      </w:pPr>
    </w:p>
    <w:p w:rsidR="006B4BD6" w:rsidRDefault="006B4BD6" w:rsidP="006B4BD6">
      <w:pPr>
        <w:pStyle w:val="a7"/>
      </w:pPr>
      <w:r w:rsidRPr="006B4BD6">
        <w:rPr>
          <w:noProof/>
          <w:lang w:eastAsia="ru-RU"/>
        </w:rPr>
        <w:drawing>
          <wp:inline distT="0" distB="0" distL="0" distR="0" wp14:anchorId="569CFE73" wp14:editId="5FDA60C9">
            <wp:extent cx="5228808" cy="1701209"/>
            <wp:effectExtent l="0" t="0" r="0" b="0"/>
            <wp:docPr id="46" name="Рисунок 46" descr="C:\Users\Zonov\Documents\GitHub\SaaS_Pyramyd_diploma\Документация\Диплом Зонов А\imgs\Project007_00000asf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 descr="C:\Users\Zonov\Documents\GitHub\SaaS_Pyramyd_diploma\Документация\Диплом Зонов А\imgs\Project007_00000asf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t="7965" r="22282" b="48069"/>
                    <a:stretch/>
                  </pic:blipFill>
                  <pic:spPr bwMode="auto">
                    <a:xfrm>
                      <a:off x="0" y="0"/>
                      <a:ext cx="5261146" cy="1711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4BD6" w:rsidRDefault="006B4BD6" w:rsidP="006B4BD6">
      <w:pPr>
        <w:pStyle w:val="a7"/>
      </w:pPr>
    </w:p>
    <w:p w:rsidR="006B4BD6" w:rsidRDefault="0082566E" w:rsidP="006B4BD6">
      <w:pPr>
        <w:pStyle w:val="a7"/>
      </w:pPr>
      <w:r>
        <w:t>Рис. </w:t>
      </w:r>
      <w:r w:rsidR="006B4BD6">
        <w:t xml:space="preserve">2.24. </w:t>
      </w:r>
      <w:r w:rsidR="006B4BD6" w:rsidRPr="006B4BD6">
        <w:t>Проверка работоспособности SSH-соединения</w:t>
      </w:r>
    </w:p>
    <w:p w:rsidR="006B4BD6" w:rsidRDefault="006B4BD6" w:rsidP="006B4BD6">
      <w:pPr>
        <w:pStyle w:val="a7"/>
      </w:pPr>
    </w:p>
    <w:p w:rsidR="006B4BD6" w:rsidRPr="006B4BD6" w:rsidRDefault="006B4BD6" w:rsidP="006B4BD6">
      <w:pPr>
        <w:rPr>
          <w:b/>
        </w:rPr>
      </w:pPr>
      <w:r>
        <w:rPr>
          <w:b/>
        </w:rPr>
        <w:t xml:space="preserve">Удаление </w:t>
      </w:r>
      <w:r>
        <w:rPr>
          <w:b/>
          <w:lang w:val="en-US"/>
        </w:rPr>
        <w:t>SSH</w:t>
      </w:r>
      <w:r w:rsidRPr="006B4BD6">
        <w:rPr>
          <w:b/>
        </w:rPr>
        <w:t>-</w:t>
      </w:r>
      <w:r w:rsidRPr="00FD006C">
        <w:rPr>
          <w:b/>
        </w:rPr>
        <w:t>соединения</w:t>
      </w:r>
    </w:p>
    <w:p w:rsidR="006B4BD6" w:rsidRDefault="006B4BD6" w:rsidP="006B4BD6">
      <w:r>
        <w:t>Нажать кнопку «</w:t>
      </w:r>
      <w:r>
        <w:rPr>
          <w:lang w:val="en-US"/>
        </w:rPr>
        <w:t>x</w:t>
      </w:r>
      <w:r>
        <w:t>» в блоке со</w:t>
      </w:r>
      <w:r w:rsidR="0082566E">
        <w:t>ответствующего соединения (рис. </w:t>
      </w:r>
      <w:r>
        <w:t>2.25).</w:t>
      </w:r>
    </w:p>
    <w:p w:rsidR="006B4BD6" w:rsidRDefault="006B4BD6" w:rsidP="006B4BD6">
      <w:pPr>
        <w:pStyle w:val="a7"/>
      </w:pPr>
    </w:p>
    <w:p w:rsidR="006B4BD6" w:rsidRDefault="006B4BD6" w:rsidP="006B4BD6">
      <w:pPr>
        <w:pStyle w:val="a7"/>
      </w:pPr>
      <w:r w:rsidRPr="006B4BD6">
        <w:rPr>
          <w:noProof/>
          <w:lang w:eastAsia="ru-RU"/>
        </w:rPr>
        <w:drawing>
          <wp:inline distT="0" distB="0" distL="0" distR="0" wp14:anchorId="57BFE525" wp14:editId="77C6AC62">
            <wp:extent cx="5049463" cy="808075"/>
            <wp:effectExtent l="0" t="0" r="0" b="0"/>
            <wp:docPr id="47" name="Рисунок 47" descr="C:\Users\Zonov\Documents\GitHub\SaaS_Pyramyd_diploma\Документация\Диплом Зонов А\imgs\Project007_000eвв005eeв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 descr="C:\Users\Zonov\Documents\GitHub\SaaS_Pyramyd_diploma\Документация\Диплом Зонов А\imgs\Project007_000eвв005eeвe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t="33450" r="25489" b="45838"/>
                    <a:stretch/>
                  </pic:blipFill>
                  <pic:spPr bwMode="auto">
                    <a:xfrm>
                      <a:off x="0" y="0"/>
                      <a:ext cx="5097618" cy="815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4BD6" w:rsidRDefault="006B4BD6" w:rsidP="006B4BD6">
      <w:pPr>
        <w:pStyle w:val="a7"/>
      </w:pPr>
    </w:p>
    <w:p w:rsidR="006B4BD6" w:rsidRDefault="0082566E" w:rsidP="006B4BD6">
      <w:pPr>
        <w:pStyle w:val="a7"/>
      </w:pPr>
      <w:r>
        <w:t>Рис. </w:t>
      </w:r>
      <w:r w:rsidR="006B4BD6">
        <w:t xml:space="preserve">3.25. </w:t>
      </w:r>
      <w:r w:rsidR="006B4BD6" w:rsidRPr="006B4BD6">
        <w:t>Удаление SSH-соединения</w:t>
      </w:r>
    </w:p>
    <w:p w:rsidR="006B4BD6" w:rsidRDefault="006B4BD6" w:rsidP="006B4BD6">
      <w:pPr>
        <w:pStyle w:val="a7"/>
      </w:pPr>
    </w:p>
    <w:p w:rsidR="00C83B42" w:rsidRDefault="00C83B42" w:rsidP="006B4BD6">
      <w:pPr>
        <w:pStyle w:val="a7"/>
      </w:pPr>
    </w:p>
    <w:p w:rsidR="006B4BD6" w:rsidRDefault="006B4BD6" w:rsidP="006B4BD6">
      <w:pPr>
        <w:rPr>
          <w:b/>
        </w:rPr>
      </w:pPr>
      <w:r>
        <w:rPr>
          <w:b/>
        </w:rPr>
        <w:lastRenderedPageBreak/>
        <w:t>Назначение</w:t>
      </w:r>
      <w:r w:rsidR="001074EE">
        <w:rPr>
          <w:b/>
        </w:rPr>
        <w:t xml:space="preserve"> пользователю доступных</w:t>
      </w:r>
      <w:r w:rsidRPr="006B4BD6">
        <w:rPr>
          <w:b/>
        </w:rPr>
        <w:t xml:space="preserve"> </w:t>
      </w:r>
      <w:r w:rsidRPr="006B4BD6">
        <w:rPr>
          <w:b/>
          <w:lang w:val="en-US"/>
        </w:rPr>
        <w:t>SSH</w:t>
      </w:r>
      <w:r w:rsidRPr="006B4BD6">
        <w:rPr>
          <w:b/>
        </w:rPr>
        <w:t>-</w:t>
      </w:r>
      <w:r w:rsidR="001074EE">
        <w:rPr>
          <w:b/>
        </w:rPr>
        <w:t>соединений</w:t>
      </w:r>
    </w:p>
    <w:p w:rsidR="001074EE" w:rsidRDefault="001074EE" w:rsidP="00282E18">
      <w:pPr>
        <w:pStyle w:val="a4"/>
        <w:numPr>
          <w:ilvl w:val="0"/>
          <w:numId w:val="42"/>
        </w:numPr>
        <w:ind w:left="0" w:firstLine="1069"/>
      </w:pPr>
      <w:r>
        <w:t>Перейти на страницу «Пользователи», нажав кнопку «Пользова</w:t>
      </w:r>
      <w:r w:rsidR="0082566E">
        <w:t>тели» навигационного меню (рис. </w:t>
      </w:r>
      <w:r>
        <w:t>3.26).</w:t>
      </w:r>
    </w:p>
    <w:p w:rsidR="001074EE" w:rsidRPr="002E63B5" w:rsidRDefault="001074EE" w:rsidP="00282E18">
      <w:pPr>
        <w:pStyle w:val="a4"/>
        <w:numPr>
          <w:ilvl w:val="0"/>
          <w:numId w:val="42"/>
        </w:numPr>
        <w:ind w:left="0" w:firstLine="1069"/>
      </w:pPr>
      <w:r>
        <w:t xml:space="preserve">Выбрать пользователя. В выпадающем списке всех </w:t>
      </w:r>
      <w:r w:rsidRPr="0082566E">
        <w:rPr>
          <w:lang w:val="en-US"/>
        </w:rPr>
        <w:t>SSH</w:t>
      </w:r>
      <w:r w:rsidRPr="001074EE">
        <w:t>-</w:t>
      </w:r>
      <w:r>
        <w:t xml:space="preserve">соединений выделить доступные </w:t>
      </w:r>
      <w:r w:rsidR="0082566E">
        <w:t>пользователю. На рисунке </w:t>
      </w:r>
      <w:r>
        <w:t>3.26, обведенное овалом соединение считается выделенным.</w:t>
      </w:r>
      <w:r w:rsidR="002E63B5" w:rsidRPr="002E63B5">
        <w:t xml:space="preserve"> </w:t>
      </w:r>
      <w:r w:rsidR="002E63B5">
        <w:t>Выделение и снятие выделения осуществляются нажатием на блок соединения.</w:t>
      </w:r>
    </w:p>
    <w:p w:rsidR="001074EE" w:rsidRDefault="001074EE" w:rsidP="001074EE">
      <w:pPr>
        <w:pStyle w:val="a7"/>
      </w:pPr>
    </w:p>
    <w:p w:rsidR="001074EE" w:rsidRDefault="001074EE" w:rsidP="001074EE">
      <w:pPr>
        <w:pStyle w:val="a7"/>
      </w:pPr>
      <w:r w:rsidRPr="001074EE">
        <w:rPr>
          <w:noProof/>
          <w:lang w:eastAsia="ru-RU"/>
        </w:rPr>
        <w:drawing>
          <wp:inline distT="0" distB="0" distL="0" distR="0" wp14:anchorId="1BD013AE" wp14:editId="188FB93A">
            <wp:extent cx="5771828" cy="2338705"/>
            <wp:effectExtent l="0" t="0" r="635" b="4445"/>
            <wp:docPr id="50" name="Рисунок 50" descr="C:\Users\Zonov\Documents\GitHub\SaaS_Pyramyd_diploma\Документация\Диплом Зонов А\imgs\Project007_аываыв00046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 descr="C:\Users\Zonov\Documents\GitHub\SaaS_Pyramyd_diploma\Документация\Диплом Зонов А\imgs\Project007_аываыв00046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12" t="8280" r="1180" b="21645"/>
                    <a:stretch/>
                  </pic:blipFill>
                  <pic:spPr bwMode="auto">
                    <a:xfrm>
                      <a:off x="0" y="0"/>
                      <a:ext cx="5775219" cy="2340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4EE" w:rsidRDefault="001074EE" w:rsidP="001074EE">
      <w:pPr>
        <w:pStyle w:val="a7"/>
      </w:pPr>
    </w:p>
    <w:p w:rsidR="001074EE" w:rsidRPr="0082566E" w:rsidRDefault="0082566E" w:rsidP="001074EE">
      <w:pPr>
        <w:pStyle w:val="a7"/>
      </w:pPr>
      <w:r>
        <w:t>Рис. </w:t>
      </w:r>
      <w:r w:rsidR="001074EE">
        <w:t>3.26. Страница «</w:t>
      </w:r>
      <w:r w:rsidR="001074EE">
        <w:rPr>
          <w:lang w:val="en-US"/>
        </w:rPr>
        <w:t>SSH</w:t>
      </w:r>
      <w:r w:rsidR="001074EE" w:rsidRPr="0082566E">
        <w:t>-</w:t>
      </w:r>
      <w:r w:rsidR="001074EE">
        <w:t>соединения»</w:t>
      </w:r>
    </w:p>
    <w:p w:rsidR="001074EE" w:rsidRPr="0082566E" w:rsidRDefault="001074EE" w:rsidP="001074EE">
      <w:pPr>
        <w:pStyle w:val="a7"/>
      </w:pPr>
    </w:p>
    <w:p w:rsidR="00520677" w:rsidRDefault="0082566E" w:rsidP="005D2C8D">
      <w:pPr>
        <w:pStyle w:val="2"/>
      </w:pPr>
      <w:bookmarkStart w:id="25" w:name="_Toc420070863"/>
      <w:r>
        <w:t>3.4. </w:t>
      </w:r>
      <w:r w:rsidR="00520677">
        <w:t>Руководство системного программиста</w:t>
      </w:r>
      <w:bookmarkEnd w:id="25"/>
    </w:p>
    <w:p w:rsidR="00520677" w:rsidRDefault="00520677" w:rsidP="00520677">
      <w:r>
        <w:t xml:space="preserve">В настоящем руководстве </w:t>
      </w:r>
      <w:r w:rsidR="005F5482">
        <w:t xml:space="preserve">описан процесс публикации облачного сервиса на базе программных комплексов «Пирамида» и СУППЗ. Публикация производится на ЭВМ с платформой </w:t>
      </w:r>
      <w:proofErr w:type="spellStart"/>
      <w:r w:rsidR="005F5482" w:rsidRPr="005F5482">
        <w:t>Ubuntu</w:t>
      </w:r>
      <w:proofErr w:type="spellEnd"/>
      <w:r w:rsidR="005F5482" w:rsidRPr="005F5482">
        <w:t xml:space="preserve"> 14.04</w:t>
      </w:r>
      <w:r w:rsidR="005F5482">
        <w:t xml:space="preserve"> и веб-сервером </w:t>
      </w:r>
      <w:proofErr w:type="spellStart"/>
      <w:r w:rsidR="005F5482" w:rsidRPr="005F5482">
        <w:t>Apache</w:t>
      </w:r>
      <w:proofErr w:type="spellEnd"/>
      <w:r w:rsidR="005F5482">
        <w:t>.</w:t>
      </w:r>
    </w:p>
    <w:p w:rsidR="00753BF9" w:rsidRPr="0082566E" w:rsidRDefault="005F5482" w:rsidP="00282E18">
      <w:pPr>
        <w:pStyle w:val="a4"/>
        <w:numPr>
          <w:ilvl w:val="0"/>
          <w:numId w:val="43"/>
        </w:numPr>
        <w:ind w:left="0" w:firstLine="1069"/>
        <w:rPr>
          <w:i/>
        </w:rPr>
      </w:pPr>
      <w:r>
        <w:t xml:space="preserve">Убедиться, что в системе создан пользователь с правами на </w:t>
      </w:r>
      <w:proofErr w:type="spellStart"/>
      <w:r w:rsidRPr="0082566E">
        <w:rPr>
          <w:lang w:val="en-US"/>
        </w:rPr>
        <w:t>sudo</w:t>
      </w:r>
      <w:proofErr w:type="spellEnd"/>
      <w:r w:rsidRPr="005F5482">
        <w:t xml:space="preserve">. </w:t>
      </w:r>
      <w:r w:rsidR="00753BF9">
        <w:t xml:space="preserve">В настоящем руководстве имя такого пользователя </w:t>
      </w:r>
      <w:r w:rsidR="00753BF9" w:rsidRPr="0082566E">
        <w:rPr>
          <w:i/>
          <w:lang w:val="en-US"/>
        </w:rPr>
        <w:t>rails</w:t>
      </w:r>
      <w:r w:rsidR="00753BF9" w:rsidRPr="0082566E">
        <w:rPr>
          <w:i/>
        </w:rPr>
        <w:t>.</w:t>
      </w:r>
    </w:p>
    <w:p w:rsidR="00753BF9" w:rsidRDefault="00753BF9" w:rsidP="00282E18">
      <w:pPr>
        <w:pStyle w:val="a4"/>
        <w:numPr>
          <w:ilvl w:val="0"/>
          <w:numId w:val="43"/>
        </w:numPr>
        <w:ind w:left="0" w:firstLine="1069"/>
      </w:pPr>
      <w:r>
        <w:t>Убедиться в доступности сервера по доменному имени.</w:t>
      </w:r>
    </w:p>
    <w:p w:rsidR="00753BF9" w:rsidRDefault="00753BF9" w:rsidP="00282E18">
      <w:pPr>
        <w:pStyle w:val="a4"/>
        <w:numPr>
          <w:ilvl w:val="0"/>
          <w:numId w:val="43"/>
        </w:numPr>
        <w:ind w:left="0" w:firstLine="1069"/>
      </w:pPr>
      <w:r>
        <w:t xml:space="preserve">Установка интерпретатора </w:t>
      </w:r>
      <w:r w:rsidRPr="0082566E">
        <w:rPr>
          <w:lang w:val="en-US"/>
        </w:rPr>
        <w:t>Ruby</w:t>
      </w:r>
      <w:r>
        <w:t xml:space="preserve"> и необходимых зависимостей.</w:t>
      </w:r>
    </w:p>
    <w:p w:rsidR="00753BF9" w:rsidRDefault="00753BF9" w:rsidP="00BB3F60">
      <w:pPr>
        <w:ind w:firstLine="0"/>
      </w:pPr>
      <w:r>
        <w:t>Скачать необходимые пакеты:</w:t>
      </w:r>
    </w:p>
    <w:p w:rsidR="005F5482" w:rsidRDefault="00753BF9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753BF9">
        <w:rPr>
          <w:rFonts w:ascii="Courier New" w:hAnsi="Courier New" w:cs="Courier New"/>
          <w:sz w:val="24"/>
        </w:rPr>
        <w:t>sudo</w:t>
      </w:r>
      <w:proofErr w:type="spellEnd"/>
      <w:r w:rsidRPr="00753BF9">
        <w:rPr>
          <w:rFonts w:ascii="Courier New" w:hAnsi="Courier New" w:cs="Courier New"/>
          <w:sz w:val="24"/>
        </w:rPr>
        <w:t xml:space="preserve"> </w:t>
      </w:r>
      <w:proofErr w:type="spellStart"/>
      <w:r w:rsidRPr="00753BF9">
        <w:rPr>
          <w:rFonts w:ascii="Courier New" w:hAnsi="Courier New" w:cs="Courier New"/>
          <w:sz w:val="24"/>
        </w:rPr>
        <w:t>apt-get</w:t>
      </w:r>
      <w:proofErr w:type="spellEnd"/>
      <w:r w:rsidRPr="00753BF9">
        <w:rPr>
          <w:rFonts w:ascii="Courier New" w:hAnsi="Courier New" w:cs="Courier New"/>
          <w:sz w:val="24"/>
        </w:rPr>
        <w:t xml:space="preserve"> </w:t>
      </w:r>
      <w:proofErr w:type="spellStart"/>
      <w:r w:rsidRPr="00753BF9">
        <w:rPr>
          <w:rFonts w:ascii="Courier New" w:hAnsi="Courier New" w:cs="Courier New"/>
          <w:sz w:val="24"/>
        </w:rPr>
        <w:t>update</w:t>
      </w:r>
      <w:proofErr w:type="spellEnd"/>
      <w:r w:rsidRPr="00753BF9">
        <w:rPr>
          <w:rFonts w:ascii="Courier New" w:hAnsi="Courier New" w:cs="Courier New"/>
          <w:sz w:val="24"/>
        </w:rPr>
        <w:t xml:space="preserve"> </w:t>
      </w:r>
    </w:p>
    <w:p w:rsidR="00526D02" w:rsidRDefault="00526D02" w:rsidP="00BB3F60">
      <w:pPr>
        <w:ind w:firstLine="1134"/>
        <w:rPr>
          <w:rFonts w:ascii="Courier New" w:hAnsi="Courier New" w:cs="Courier New"/>
          <w:sz w:val="24"/>
        </w:rPr>
      </w:pPr>
    </w:p>
    <w:p w:rsidR="00753BF9" w:rsidRDefault="00753BF9" w:rsidP="00526D02">
      <w:pPr>
        <w:ind w:left="1134" w:firstLine="0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753BF9">
        <w:rPr>
          <w:rFonts w:ascii="Courier New" w:hAnsi="Courier New" w:cs="Courier New"/>
          <w:sz w:val="24"/>
          <w:lang w:val="en-US"/>
        </w:rPr>
        <w:lastRenderedPageBreak/>
        <w:t>sudo</w:t>
      </w:r>
      <w:proofErr w:type="spellEnd"/>
      <w:proofErr w:type="gramEnd"/>
      <w:r w:rsidRPr="00753BF9">
        <w:rPr>
          <w:rFonts w:ascii="Courier New" w:hAnsi="Courier New" w:cs="Courier New"/>
          <w:sz w:val="24"/>
          <w:lang w:val="en-US"/>
        </w:rPr>
        <w:t xml:space="preserve"> apt-get install build-essential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libssl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 xml:space="preserve">-dev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libyaml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 xml:space="preserve">-dev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libreadline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 xml:space="preserve">-dev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openssl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 xml:space="preserve"> curl </w:t>
      </w:r>
      <w:proofErr w:type="spellStart"/>
      <w:r w:rsidRPr="00753BF9">
        <w:rPr>
          <w:rFonts w:ascii="Courier New" w:hAnsi="Courier New" w:cs="Courier New"/>
          <w:sz w:val="24"/>
          <w:lang w:val="en-US"/>
        </w:rPr>
        <w:t>git</w:t>
      </w:r>
      <w:proofErr w:type="spellEnd"/>
      <w:r w:rsidRPr="00753BF9">
        <w:rPr>
          <w:rFonts w:ascii="Courier New" w:hAnsi="Courier New" w:cs="Courier New"/>
          <w:sz w:val="24"/>
          <w:lang w:val="en-US"/>
        </w:rPr>
        <w:t>-core zlib1g-dev bison libxml2-dev libxslt1-dev libcurl4-openssl-dev</w:t>
      </w:r>
      <w:r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lang w:val="en-US"/>
        </w:rPr>
        <w:t>mysql</w:t>
      </w:r>
      <w:proofErr w:type="spellEnd"/>
    </w:p>
    <w:p w:rsidR="00753BF9" w:rsidRPr="00753BF9" w:rsidRDefault="00753BF9" w:rsidP="00BB3F60">
      <w:pPr>
        <w:ind w:firstLine="0"/>
      </w:pPr>
      <w:r>
        <w:t xml:space="preserve">Создать папку для установки интерпретатора </w:t>
      </w:r>
      <w:r>
        <w:rPr>
          <w:lang w:val="en-US"/>
        </w:rPr>
        <w:t>Ruby</w:t>
      </w:r>
      <w:r w:rsidRPr="00753BF9">
        <w:t xml:space="preserve"> </w:t>
      </w:r>
      <w:r>
        <w:t>и перейти в нее</w:t>
      </w:r>
      <w:r w:rsidRPr="00753BF9">
        <w:t>:</w:t>
      </w:r>
    </w:p>
    <w:p w:rsidR="00753BF9" w:rsidRPr="00753BF9" w:rsidRDefault="00753BF9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753BF9">
        <w:rPr>
          <w:rFonts w:ascii="Courier New" w:hAnsi="Courier New" w:cs="Courier New"/>
          <w:sz w:val="24"/>
        </w:rPr>
        <w:t>mkdir</w:t>
      </w:r>
      <w:proofErr w:type="spellEnd"/>
      <w:r w:rsidRPr="00753BF9">
        <w:rPr>
          <w:rFonts w:ascii="Courier New" w:hAnsi="Courier New" w:cs="Courier New"/>
          <w:sz w:val="24"/>
        </w:rPr>
        <w:t xml:space="preserve"> ~/</w:t>
      </w:r>
      <w:proofErr w:type="spellStart"/>
      <w:r w:rsidRPr="00753BF9">
        <w:rPr>
          <w:rFonts w:ascii="Courier New" w:hAnsi="Courier New" w:cs="Courier New"/>
          <w:sz w:val="24"/>
        </w:rPr>
        <w:t>ruby</w:t>
      </w:r>
      <w:proofErr w:type="spellEnd"/>
    </w:p>
    <w:p w:rsidR="00753BF9" w:rsidRDefault="00753BF9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753BF9">
        <w:rPr>
          <w:rFonts w:ascii="Courier New" w:hAnsi="Courier New" w:cs="Courier New"/>
          <w:sz w:val="24"/>
        </w:rPr>
        <w:t>cd</w:t>
      </w:r>
      <w:proofErr w:type="spellEnd"/>
      <w:r w:rsidRPr="00753BF9">
        <w:rPr>
          <w:rFonts w:ascii="Courier New" w:hAnsi="Courier New" w:cs="Courier New"/>
          <w:sz w:val="24"/>
        </w:rPr>
        <w:t xml:space="preserve"> ~/</w:t>
      </w:r>
      <w:proofErr w:type="spellStart"/>
      <w:r w:rsidRPr="00753BF9">
        <w:rPr>
          <w:rFonts w:ascii="Courier New" w:hAnsi="Courier New" w:cs="Courier New"/>
          <w:sz w:val="24"/>
        </w:rPr>
        <w:t>ruby</w:t>
      </w:r>
      <w:proofErr w:type="spellEnd"/>
    </w:p>
    <w:p w:rsidR="00753BF9" w:rsidRPr="0020512A" w:rsidRDefault="0020512A" w:rsidP="00BB3F60">
      <w:pPr>
        <w:ind w:firstLine="0"/>
      </w:pPr>
      <w:r>
        <w:t xml:space="preserve">Скачать последнюю стабильную версию </w:t>
      </w:r>
      <w:r>
        <w:rPr>
          <w:lang w:val="en-US"/>
        </w:rPr>
        <w:t>Ruby</w:t>
      </w:r>
      <w:r w:rsidRPr="0020512A">
        <w:t>:</w:t>
      </w:r>
    </w:p>
    <w:p w:rsidR="0020512A" w:rsidRDefault="0020512A" w:rsidP="00BB3F60">
      <w:pPr>
        <w:ind w:left="1134" w:firstLine="0"/>
        <w:jc w:val="left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20512A">
        <w:rPr>
          <w:rFonts w:ascii="Courier New" w:hAnsi="Courier New" w:cs="Courier New"/>
          <w:sz w:val="24"/>
          <w:lang w:val="en-US"/>
        </w:rPr>
        <w:t>wget</w:t>
      </w:r>
      <w:proofErr w:type="spellEnd"/>
      <w:proofErr w:type="gramEnd"/>
      <w:r w:rsidRPr="0020512A">
        <w:rPr>
          <w:rFonts w:ascii="Courier New" w:hAnsi="Courier New" w:cs="Courier New"/>
          <w:sz w:val="24"/>
          <w:lang w:val="en-US"/>
        </w:rPr>
        <w:t xml:space="preserve"> http://cache.ruby-lang.org/pub/ruby/2.1/ruby-2.1.4.tar.gz</w:t>
      </w:r>
    </w:p>
    <w:p w:rsidR="0020512A" w:rsidRDefault="0020512A" w:rsidP="00BB3F60">
      <w:pPr>
        <w:ind w:firstLine="0"/>
      </w:pPr>
      <w:r>
        <w:t>Распаковать архив и перейти в созданную директорию:</w:t>
      </w:r>
    </w:p>
    <w:p w:rsidR="0020512A" w:rsidRPr="000F417A" w:rsidRDefault="0020512A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gramStart"/>
      <w:r w:rsidRPr="000F417A">
        <w:rPr>
          <w:rFonts w:ascii="Courier New" w:hAnsi="Courier New" w:cs="Courier New"/>
          <w:sz w:val="24"/>
          <w:lang w:val="en-US"/>
        </w:rPr>
        <w:t>tar</w:t>
      </w:r>
      <w:proofErr w:type="gramEnd"/>
      <w:r w:rsidRPr="000F417A">
        <w:rPr>
          <w:rFonts w:ascii="Courier New" w:hAnsi="Courier New" w:cs="Courier New"/>
          <w:sz w:val="24"/>
          <w:lang w:val="en-US"/>
        </w:rPr>
        <w:t xml:space="preserve"> -</w:t>
      </w:r>
      <w:proofErr w:type="spellStart"/>
      <w:r w:rsidRPr="000F417A">
        <w:rPr>
          <w:rFonts w:ascii="Courier New" w:hAnsi="Courier New" w:cs="Courier New"/>
          <w:sz w:val="24"/>
          <w:lang w:val="en-US"/>
        </w:rPr>
        <w:t>xzf</w:t>
      </w:r>
      <w:proofErr w:type="spellEnd"/>
      <w:r w:rsidRPr="000F417A">
        <w:rPr>
          <w:rFonts w:ascii="Courier New" w:hAnsi="Courier New" w:cs="Courier New"/>
          <w:sz w:val="24"/>
          <w:lang w:val="en-US"/>
        </w:rPr>
        <w:t xml:space="preserve"> ruby-2.1.4.tar.gz</w:t>
      </w:r>
    </w:p>
    <w:p w:rsidR="0020512A" w:rsidRPr="000F417A" w:rsidRDefault="0020512A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gramStart"/>
      <w:r w:rsidRPr="000F417A">
        <w:rPr>
          <w:rFonts w:ascii="Courier New" w:hAnsi="Courier New" w:cs="Courier New"/>
          <w:sz w:val="24"/>
          <w:lang w:val="en-US"/>
        </w:rPr>
        <w:t>cd</w:t>
      </w:r>
      <w:proofErr w:type="gramEnd"/>
      <w:r w:rsidRPr="000F417A">
        <w:rPr>
          <w:rFonts w:ascii="Courier New" w:hAnsi="Courier New" w:cs="Courier New"/>
          <w:sz w:val="24"/>
          <w:lang w:val="en-US"/>
        </w:rPr>
        <w:t xml:space="preserve"> ruby-2.1.4</w:t>
      </w:r>
    </w:p>
    <w:p w:rsidR="0020512A" w:rsidRDefault="0020512A" w:rsidP="00BB3F60">
      <w:pPr>
        <w:ind w:firstLine="0"/>
      </w:pPr>
      <w:r>
        <w:t>Запустить сценарий конфигурации:</w:t>
      </w:r>
    </w:p>
    <w:p w:rsid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gramStart"/>
      <w:r w:rsidRPr="0020512A">
        <w:rPr>
          <w:rFonts w:ascii="Courier New" w:hAnsi="Courier New" w:cs="Courier New"/>
          <w:sz w:val="24"/>
        </w:rPr>
        <w:t>./</w:t>
      </w:r>
      <w:proofErr w:type="spellStart"/>
      <w:proofErr w:type="gramEnd"/>
      <w:r w:rsidRPr="0020512A">
        <w:rPr>
          <w:rFonts w:ascii="Courier New" w:hAnsi="Courier New" w:cs="Courier New"/>
          <w:sz w:val="24"/>
        </w:rPr>
        <w:t>configure</w:t>
      </w:r>
      <w:proofErr w:type="spellEnd"/>
    </w:p>
    <w:p w:rsidR="0020512A" w:rsidRDefault="0020512A" w:rsidP="00BB3F60">
      <w:pPr>
        <w:ind w:firstLine="0"/>
      </w:pPr>
      <w:r>
        <w:t xml:space="preserve">Запустить утилиту </w:t>
      </w:r>
      <w:r w:rsidRPr="0020512A">
        <w:rPr>
          <w:i/>
          <w:lang w:val="en-US"/>
        </w:rPr>
        <w:t>make</w:t>
      </w:r>
      <w:r w:rsidRPr="0020512A">
        <w:rPr>
          <w:i/>
        </w:rPr>
        <w:t xml:space="preserve"> </w:t>
      </w:r>
      <w:r>
        <w:t xml:space="preserve">и скомпилировать интерпретатор: </w:t>
      </w:r>
    </w:p>
    <w:p w:rsidR="0020512A" w:rsidRP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make</w:t>
      </w:r>
      <w:proofErr w:type="spellEnd"/>
    </w:p>
    <w:p w:rsid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sudo</w:t>
      </w:r>
      <w:proofErr w:type="spellEnd"/>
      <w:r w:rsidRPr="0020512A">
        <w:rPr>
          <w:rFonts w:ascii="Courier New" w:hAnsi="Courier New" w:cs="Courier New"/>
          <w:sz w:val="24"/>
        </w:rPr>
        <w:t xml:space="preserve"> </w:t>
      </w:r>
      <w:proofErr w:type="spellStart"/>
      <w:r w:rsidRPr="0020512A">
        <w:rPr>
          <w:rFonts w:ascii="Courier New" w:hAnsi="Courier New" w:cs="Courier New"/>
          <w:sz w:val="24"/>
        </w:rPr>
        <w:t>make</w:t>
      </w:r>
      <w:proofErr w:type="spellEnd"/>
      <w:r w:rsidRPr="0020512A">
        <w:rPr>
          <w:rFonts w:ascii="Courier New" w:hAnsi="Courier New" w:cs="Courier New"/>
          <w:sz w:val="24"/>
        </w:rPr>
        <w:t xml:space="preserve"> </w:t>
      </w:r>
      <w:proofErr w:type="spellStart"/>
      <w:r w:rsidRPr="0020512A">
        <w:rPr>
          <w:rFonts w:ascii="Courier New" w:hAnsi="Courier New" w:cs="Courier New"/>
          <w:sz w:val="24"/>
        </w:rPr>
        <w:t>install</w:t>
      </w:r>
      <w:proofErr w:type="spellEnd"/>
    </w:p>
    <w:p w:rsidR="0020512A" w:rsidRDefault="0020512A" w:rsidP="00BB3F60">
      <w:pPr>
        <w:ind w:firstLine="0"/>
      </w:pPr>
      <w:r>
        <w:t xml:space="preserve">Проверить успешность установки интерпретатора </w:t>
      </w:r>
      <w:r>
        <w:rPr>
          <w:lang w:val="en-US"/>
        </w:rPr>
        <w:t>Ruby</w:t>
      </w:r>
      <w:r>
        <w:t>:</w:t>
      </w:r>
    </w:p>
    <w:p w:rsidR="0020512A" w:rsidRP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ruby</w:t>
      </w:r>
      <w:proofErr w:type="spellEnd"/>
      <w:r w:rsidRPr="0020512A">
        <w:rPr>
          <w:rFonts w:ascii="Courier New" w:hAnsi="Courier New" w:cs="Courier New"/>
          <w:sz w:val="24"/>
        </w:rPr>
        <w:t xml:space="preserve"> –v</w:t>
      </w:r>
    </w:p>
    <w:p w:rsidR="0020512A" w:rsidRDefault="0020512A" w:rsidP="00BB3F60">
      <w:pPr>
        <w:ind w:firstLine="0"/>
      </w:pPr>
      <w:r>
        <w:t>Если интерпретатор успешно установлен, выведется его версия:</w:t>
      </w:r>
    </w:p>
    <w:p w:rsidR="0020512A" w:rsidRPr="0020512A" w:rsidRDefault="0020512A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gramStart"/>
      <w:r w:rsidRPr="0020512A">
        <w:rPr>
          <w:rFonts w:ascii="Courier New" w:hAnsi="Courier New" w:cs="Courier New"/>
          <w:sz w:val="24"/>
          <w:lang w:val="en-US"/>
        </w:rPr>
        <w:t>ruby</w:t>
      </w:r>
      <w:proofErr w:type="gramEnd"/>
      <w:r w:rsidRPr="0020512A">
        <w:rPr>
          <w:rFonts w:ascii="Courier New" w:hAnsi="Courier New" w:cs="Courier New"/>
          <w:sz w:val="24"/>
          <w:lang w:val="en-US"/>
        </w:rPr>
        <w:t xml:space="preserve"> 2.1.4p265 (2014-10-27 revision 48166) [x86_64-linux]</w:t>
      </w:r>
    </w:p>
    <w:p w:rsidR="0020512A" w:rsidRDefault="0020512A" w:rsidP="00BB3F60">
      <w:pPr>
        <w:ind w:firstLine="0"/>
      </w:pPr>
      <w:r>
        <w:t>Удалить временные файлы:</w:t>
      </w:r>
    </w:p>
    <w:p w:rsidR="0020512A" w:rsidRDefault="0020512A" w:rsidP="00BB3F60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0512A">
        <w:rPr>
          <w:rFonts w:ascii="Courier New" w:hAnsi="Courier New" w:cs="Courier New"/>
          <w:sz w:val="24"/>
        </w:rPr>
        <w:t>rm</w:t>
      </w:r>
      <w:proofErr w:type="spellEnd"/>
      <w:r w:rsidRPr="0020512A">
        <w:rPr>
          <w:rFonts w:ascii="Courier New" w:hAnsi="Courier New" w:cs="Courier New"/>
          <w:sz w:val="24"/>
        </w:rPr>
        <w:t xml:space="preserve"> -</w:t>
      </w:r>
      <w:proofErr w:type="spellStart"/>
      <w:r w:rsidRPr="0020512A">
        <w:rPr>
          <w:rFonts w:ascii="Courier New" w:hAnsi="Courier New" w:cs="Courier New"/>
          <w:sz w:val="24"/>
        </w:rPr>
        <w:t>rf</w:t>
      </w:r>
      <w:proofErr w:type="spellEnd"/>
      <w:r w:rsidRPr="0020512A">
        <w:rPr>
          <w:rFonts w:ascii="Courier New" w:hAnsi="Courier New" w:cs="Courier New"/>
          <w:sz w:val="24"/>
        </w:rPr>
        <w:t xml:space="preserve"> ~/</w:t>
      </w:r>
      <w:proofErr w:type="spellStart"/>
      <w:r w:rsidRPr="0020512A">
        <w:rPr>
          <w:rFonts w:ascii="Courier New" w:hAnsi="Courier New" w:cs="Courier New"/>
          <w:sz w:val="24"/>
        </w:rPr>
        <w:t>ruby</w:t>
      </w:r>
      <w:proofErr w:type="spellEnd"/>
    </w:p>
    <w:p w:rsidR="0020512A" w:rsidRPr="00BB3F60" w:rsidRDefault="0020512A" w:rsidP="00282E18">
      <w:pPr>
        <w:pStyle w:val="a4"/>
        <w:numPr>
          <w:ilvl w:val="0"/>
          <w:numId w:val="43"/>
        </w:numPr>
        <w:rPr>
          <w:lang w:val="en-US"/>
        </w:rPr>
      </w:pPr>
      <w:r>
        <w:t>Установить</w:t>
      </w:r>
      <w:r w:rsidRPr="00BB3F60">
        <w:rPr>
          <w:lang w:val="en-US"/>
        </w:rPr>
        <w:t xml:space="preserve"> </w:t>
      </w:r>
      <w:r>
        <w:t>веб</w:t>
      </w:r>
      <w:r w:rsidRPr="00BB3F60">
        <w:rPr>
          <w:lang w:val="en-US"/>
        </w:rPr>
        <w:t>-</w:t>
      </w:r>
      <w:r>
        <w:t>сервер</w:t>
      </w:r>
      <w:r w:rsidRPr="00BB3F60">
        <w:rPr>
          <w:lang w:val="en-US"/>
        </w:rPr>
        <w:t xml:space="preserve"> Apache:</w:t>
      </w:r>
    </w:p>
    <w:p w:rsidR="0020512A" w:rsidRDefault="0020512A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20512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20512A">
        <w:rPr>
          <w:rFonts w:ascii="Courier New" w:hAnsi="Courier New" w:cs="Courier New"/>
          <w:sz w:val="24"/>
          <w:lang w:val="en-US"/>
        </w:rPr>
        <w:t xml:space="preserve"> apt-get install apache2</w:t>
      </w:r>
    </w:p>
    <w:p w:rsidR="0020512A" w:rsidRPr="00BC43F9" w:rsidRDefault="0020512A" w:rsidP="00282E18">
      <w:pPr>
        <w:pStyle w:val="a4"/>
        <w:numPr>
          <w:ilvl w:val="0"/>
          <w:numId w:val="43"/>
        </w:numPr>
      </w:pPr>
      <w:r>
        <w:t xml:space="preserve">Установка библиотеки </w:t>
      </w:r>
      <w:proofErr w:type="spellStart"/>
      <w:r w:rsidRPr="0020512A">
        <w:t>Passenger</w:t>
      </w:r>
      <w:proofErr w:type="spellEnd"/>
      <w:r w:rsidR="00BC43F9" w:rsidRPr="00BC43F9">
        <w:t>.</w:t>
      </w:r>
    </w:p>
    <w:p w:rsidR="00BC43F9" w:rsidRDefault="00BC43F9" w:rsidP="00BB3F60">
      <w:pPr>
        <w:ind w:firstLine="0"/>
      </w:pPr>
      <w:r>
        <w:t xml:space="preserve">Установить </w:t>
      </w:r>
      <w:r>
        <w:rPr>
          <w:lang w:val="en-US"/>
        </w:rPr>
        <w:t>PGP</w:t>
      </w:r>
      <w:r>
        <w:t xml:space="preserve"> ключ </w:t>
      </w:r>
      <w:proofErr w:type="spellStart"/>
      <w:r>
        <w:t>репозитория</w:t>
      </w:r>
      <w:proofErr w:type="spellEnd"/>
      <w:r>
        <w:t xml:space="preserve"> сервера:</w:t>
      </w:r>
    </w:p>
    <w:p w:rsidR="00BC43F9" w:rsidRDefault="00BC43F9" w:rsidP="00BB3F60">
      <w:pPr>
        <w:ind w:left="1134" w:firstLine="0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BC43F9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BC43F9">
        <w:rPr>
          <w:rFonts w:ascii="Courier New" w:hAnsi="Courier New" w:cs="Courier New"/>
          <w:sz w:val="24"/>
          <w:lang w:val="en-US"/>
        </w:rPr>
        <w:t xml:space="preserve"> apt-key 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adv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 xml:space="preserve"> --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keyserver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 xml:space="preserve"> keyserver.ubuntu.com --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recv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>-keys 561F9B9CAC40B2F7</w:t>
      </w:r>
    </w:p>
    <w:p w:rsidR="00BC43F9" w:rsidRPr="00BC43F9" w:rsidRDefault="00BC43F9" w:rsidP="00BB3F60">
      <w:pPr>
        <w:ind w:firstLine="0"/>
        <w:rPr>
          <w:lang w:val="en-US"/>
        </w:rPr>
      </w:pPr>
      <w:r>
        <w:t>Создать</w:t>
      </w:r>
      <w:r w:rsidRPr="00BC43F9">
        <w:rPr>
          <w:lang w:val="en-US"/>
        </w:rPr>
        <w:t xml:space="preserve"> </w:t>
      </w:r>
      <w:r>
        <w:rPr>
          <w:lang w:val="en-US"/>
        </w:rPr>
        <w:t xml:space="preserve">APT </w:t>
      </w:r>
      <w:r>
        <w:t>источник</w:t>
      </w:r>
      <w:r w:rsidRPr="00BC43F9">
        <w:rPr>
          <w:lang w:val="en-US"/>
        </w:rPr>
        <w:t>:</w:t>
      </w:r>
    </w:p>
    <w:p w:rsidR="00BC43F9" w:rsidRDefault="00BC43F9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BC43F9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BC43F9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nano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 xml:space="preserve"> /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>/apt/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sources.list.d</w:t>
      </w:r>
      <w:proofErr w:type="spellEnd"/>
      <w:r w:rsidRPr="00BC43F9">
        <w:rPr>
          <w:rFonts w:ascii="Courier New" w:hAnsi="Courier New" w:cs="Courier New"/>
          <w:sz w:val="24"/>
          <w:lang w:val="en-US"/>
        </w:rPr>
        <w:t>/</w:t>
      </w:r>
      <w:proofErr w:type="spellStart"/>
      <w:r w:rsidRPr="00BC43F9">
        <w:rPr>
          <w:rFonts w:ascii="Courier New" w:hAnsi="Courier New" w:cs="Courier New"/>
          <w:sz w:val="24"/>
          <w:lang w:val="en-US"/>
        </w:rPr>
        <w:t>passenger.list</w:t>
      </w:r>
      <w:proofErr w:type="spellEnd"/>
    </w:p>
    <w:p w:rsidR="00BB3F60" w:rsidRDefault="00BB3F60" w:rsidP="00BB3F60">
      <w:pPr>
        <w:ind w:firstLine="1134"/>
        <w:rPr>
          <w:rFonts w:ascii="Courier New" w:hAnsi="Courier New" w:cs="Courier New"/>
          <w:sz w:val="24"/>
          <w:lang w:val="en-US"/>
        </w:rPr>
      </w:pPr>
    </w:p>
    <w:p w:rsidR="00BB3F60" w:rsidRDefault="00BB3F60" w:rsidP="00BB3F60">
      <w:pPr>
        <w:ind w:firstLine="1134"/>
        <w:rPr>
          <w:rFonts w:ascii="Courier New" w:hAnsi="Courier New" w:cs="Courier New"/>
          <w:sz w:val="24"/>
          <w:lang w:val="en-US"/>
        </w:rPr>
      </w:pPr>
    </w:p>
    <w:p w:rsidR="00BC43F9" w:rsidRDefault="00BC43F9" w:rsidP="00BB3F60">
      <w:pPr>
        <w:ind w:firstLine="0"/>
      </w:pPr>
      <w:r>
        <w:lastRenderedPageBreak/>
        <w:t>Вставить в него следующую строку</w:t>
      </w:r>
      <w:r w:rsidR="001D767F">
        <w:t xml:space="preserve"> и сохранить</w:t>
      </w:r>
      <w:r>
        <w:t>:</w:t>
      </w:r>
    </w:p>
    <w:p w:rsidR="00BC43F9" w:rsidRDefault="00BB3F60" w:rsidP="00BB3F60">
      <w:pPr>
        <w:ind w:left="1134" w:firstLine="0"/>
        <w:rPr>
          <w:rFonts w:ascii="Courier New" w:hAnsi="Courier New" w:cs="Courier New"/>
          <w:sz w:val="24"/>
          <w:lang w:val="en-US"/>
        </w:rPr>
      </w:pPr>
      <w:proofErr w:type="gramStart"/>
      <w:r>
        <w:rPr>
          <w:rFonts w:ascii="Courier New" w:hAnsi="Courier New" w:cs="Courier New"/>
          <w:sz w:val="24"/>
          <w:lang w:val="en-US"/>
        </w:rPr>
        <w:t>deb</w:t>
      </w:r>
      <w:proofErr w:type="gramEnd"/>
      <w:r>
        <w:rPr>
          <w:rFonts w:ascii="Courier New" w:hAnsi="Courier New" w:cs="Courier New"/>
          <w:sz w:val="24"/>
          <w:lang w:val="en-US"/>
        </w:rPr>
        <w:t xml:space="preserve"> </w:t>
      </w:r>
      <w:r w:rsidR="00BC43F9" w:rsidRPr="00BC43F9">
        <w:rPr>
          <w:rFonts w:ascii="Courier New" w:hAnsi="Courier New" w:cs="Courier New"/>
          <w:sz w:val="24"/>
          <w:lang w:val="en-US"/>
        </w:rPr>
        <w:t>https://oss-binaries.phusionpassenger.com/apt/passenger trusty main</w:t>
      </w:r>
    </w:p>
    <w:p w:rsidR="001D767F" w:rsidRPr="001D767F" w:rsidRDefault="001D767F" w:rsidP="00BB3F60">
      <w:pPr>
        <w:ind w:firstLine="0"/>
        <w:rPr>
          <w:lang w:val="en-US"/>
        </w:rPr>
      </w:pPr>
      <w:r>
        <w:t>Выставить</w:t>
      </w:r>
      <w:r w:rsidRPr="001D767F">
        <w:rPr>
          <w:lang w:val="en-US"/>
        </w:rPr>
        <w:t xml:space="preserve"> </w:t>
      </w:r>
      <w:r>
        <w:t>следующие</w:t>
      </w:r>
      <w:r w:rsidRPr="001D767F">
        <w:rPr>
          <w:lang w:val="en-US"/>
        </w:rPr>
        <w:t xml:space="preserve"> </w:t>
      </w:r>
      <w:r>
        <w:t>права</w:t>
      </w:r>
      <w:r w:rsidRPr="001D767F">
        <w:rPr>
          <w:lang w:val="en-US"/>
        </w:rPr>
        <w:t xml:space="preserve"> </w:t>
      </w:r>
      <w:r>
        <w:t>доступа</w:t>
      </w:r>
      <w:r w:rsidRPr="001D767F">
        <w:rPr>
          <w:lang w:val="en-US"/>
        </w:rPr>
        <w:t>:</w:t>
      </w:r>
    </w:p>
    <w:p w:rsidR="001D767F" w:rsidRPr="001D767F" w:rsidRDefault="001D767F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1D767F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1D767F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chown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 xml:space="preserve"> root: 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apt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sources.list.d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passenger.list</w:t>
      </w:r>
      <w:proofErr w:type="spellEnd"/>
    </w:p>
    <w:p w:rsidR="001D767F" w:rsidRDefault="001D767F" w:rsidP="00BB3F60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1D767F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1D767F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chmod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 xml:space="preserve"> 600 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apt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sources.list.d</w:t>
      </w:r>
      <w:proofErr w:type="spellEnd"/>
      <w:r w:rsidRPr="001D767F">
        <w:rPr>
          <w:rFonts w:ascii="Courier New" w:hAnsi="Courier New" w:cs="Courier New"/>
          <w:sz w:val="24"/>
          <w:lang w:val="en-US"/>
        </w:rPr>
        <w:t>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passenger.list</w:t>
      </w:r>
      <w:proofErr w:type="spellEnd"/>
    </w:p>
    <w:p w:rsidR="001D767F" w:rsidRPr="001D767F" w:rsidRDefault="001D767F" w:rsidP="00BB3F60">
      <w:pPr>
        <w:ind w:firstLine="0"/>
      </w:pPr>
      <w:r>
        <w:t>Обновить</w:t>
      </w:r>
      <w:r w:rsidRPr="001D767F">
        <w:t xml:space="preserve"> </w:t>
      </w:r>
      <w:r>
        <w:t xml:space="preserve">кэш </w:t>
      </w:r>
      <w:r>
        <w:rPr>
          <w:lang w:val="en-US"/>
        </w:rPr>
        <w:t>APT</w:t>
      </w:r>
      <w:r>
        <w:t xml:space="preserve"> и установить </w:t>
      </w:r>
      <w:r>
        <w:rPr>
          <w:lang w:val="en-US"/>
        </w:rPr>
        <w:t>Passenger</w:t>
      </w:r>
      <w:r w:rsidRPr="001D767F">
        <w:t>:</w:t>
      </w:r>
    </w:p>
    <w:p w:rsidR="001D767F" w:rsidRPr="007B6606" w:rsidRDefault="001D767F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7B6606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7B6606">
        <w:rPr>
          <w:rFonts w:ascii="Courier New" w:hAnsi="Courier New" w:cs="Courier New"/>
          <w:sz w:val="24"/>
          <w:lang w:val="en-US"/>
        </w:rPr>
        <w:t xml:space="preserve"> apt-get update</w:t>
      </w:r>
    </w:p>
    <w:p w:rsidR="001D767F" w:rsidRDefault="001D767F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1D767F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1D767F">
        <w:rPr>
          <w:rFonts w:ascii="Courier New" w:hAnsi="Courier New" w:cs="Courier New"/>
          <w:sz w:val="24"/>
          <w:lang w:val="en-US"/>
        </w:rPr>
        <w:t xml:space="preserve"> apt-get install libapache2-mod-passenger</w:t>
      </w:r>
    </w:p>
    <w:p w:rsidR="001D767F" w:rsidRPr="001D767F" w:rsidRDefault="001D767F" w:rsidP="00526D02">
      <w:pPr>
        <w:ind w:firstLine="0"/>
      </w:pPr>
      <w:r>
        <w:t xml:space="preserve">Запустить </w:t>
      </w:r>
      <w:r>
        <w:rPr>
          <w:lang w:val="en-US"/>
        </w:rPr>
        <w:t>Passenger</w:t>
      </w:r>
      <w:r w:rsidRPr="001D767F">
        <w:t xml:space="preserve"> </w:t>
      </w:r>
      <w:r>
        <w:t xml:space="preserve">и перезапустить </w:t>
      </w:r>
      <w:r>
        <w:rPr>
          <w:lang w:val="en-US"/>
        </w:rPr>
        <w:t>Apache</w:t>
      </w:r>
      <w:r w:rsidRPr="001D767F">
        <w:t>:</w:t>
      </w:r>
    </w:p>
    <w:p w:rsidR="001D767F" w:rsidRPr="000F417A" w:rsidRDefault="001D767F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0F417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0F417A">
        <w:rPr>
          <w:rFonts w:ascii="Courier New" w:hAnsi="Courier New" w:cs="Courier New"/>
          <w:sz w:val="24"/>
          <w:lang w:val="en-US"/>
        </w:rPr>
        <w:t xml:space="preserve"> a2enmod passenger</w:t>
      </w:r>
    </w:p>
    <w:p w:rsidR="001D767F" w:rsidRPr="000F417A" w:rsidRDefault="001D767F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0F417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0F417A">
        <w:rPr>
          <w:rFonts w:ascii="Courier New" w:hAnsi="Courier New" w:cs="Courier New"/>
          <w:sz w:val="24"/>
          <w:lang w:val="en-US"/>
        </w:rPr>
        <w:t xml:space="preserve"> service apache2 restart</w:t>
      </w:r>
    </w:p>
    <w:p w:rsidR="001D767F" w:rsidRDefault="001D767F" w:rsidP="00526D02">
      <w:pPr>
        <w:ind w:firstLine="0"/>
      </w:pPr>
      <w:r>
        <w:t xml:space="preserve">Выполнение предыдущих шагов перезапишет версию </w:t>
      </w:r>
      <w:r>
        <w:rPr>
          <w:lang w:val="en-US"/>
        </w:rPr>
        <w:t>Ruby</w:t>
      </w:r>
      <w:r w:rsidRPr="001D767F">
        <w:t xml:space="preserve"> </w:t>
      </w:r>
      <w:r>
        <w:t>на более раннюю. Исправить это можно следующими действиями:</w:t>
      </w:r>
    </w:p>
    <w:p w:rsidR="001D767F" w:rsidRPr="001D767F" w:rsidRDefault="001D767F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r w:rsidRPr="001D767F">
        <w:rPr>
          <w:rFonts w:ascii="Courier New" w:hAnsi="Courier New" w:cs="Courier New"/>
          <w:sz w:val="24"/>
        </w:rPr>
        <w:t>sudo</w:t>
      </w:r>
      <w:proofErr w:type="spellEnd"/>
      <w:r w:rsidRPr="001D767F">
        <w:rPr>
          <w:rFonts w:ascii="Courier New" w:hAnsi="Courier New" w:cs="Courier New"/>
          <w:sz w:val="24"/>
        </w:rPr>
        <w:t xml:space="preserve"> </w:t>
      </w:r>
      <w:proofErr w:type="spellStart"/>
      <w:r w:rsidRPr="001D767F">
        <w:rPr>
          <w:rFonts w:ascii="Courier New" w:hAnsi="Courier New" w:cs="Courier New"/>
          <w:sz w:val="24"/>
        </w:rPr>
        <w:t>rm</w:t>
      </w:r>
      <w:proofErr w:type="spellEnd"/>
      <w:r w:rsidRPr="001D767F">
        <w:rPr>
          <w:rFonts w:ascii="Courier New" w:hAnsi="Courier New" w:cs="Courier New"/>
          <w:sz w:val="24"/>
        </w:rPr>
        <w:t xml:space="preserve"> /</w:t>
      </w:r>
      <w:proofErr w:type="spellStart"/>
      <w:r w:rsidRPr="001D767F">
        <w:rPr>
          <w:rFonts w:ascii="Courier New" w:hAnsi="Courier New" w:cs="Courier New"/>
          <w:sz w:val="24"/>
        </w:rPr>
        <w:t>usr</w:t>
      </w:r>
      <w:proofErr w:type="spellEnd"/>
      <w:r w:rsidRPr="001D767F">
        <w:rPr>
          <w:rFonts w:ascii="Courier New" w:hAnsi="Courier New" w:cs="Courier New"/>
          <w:sz w:val="24"/>
        </w:rPr>
        <w:t>/</w:t>
      </w:r>
      <w:proofErr w:type="spellStart"/>
      <w:r w:rsidRPr="001D767F">
        <w:rPr>
          <w:rFonts w:ascii="Courier New" w:hAnsi="Courier New" w:cs="Courier New"/>
          <w:sz w:val="24"/>
        </w:rPr>
        <w:t>bin</w:t>
      </w:r>
      <w:proofErr w:type="spellEnd"/>
      <w:r w:rsidRPr="001D767F">
        <w:rPr>
          <w:rFonts w:ascii="Courier New" w:hAnsi="Courier New" w:cs="Courier New"/>
          <w:sz w:val="24"/>
        </w:rPr>
        <w:t>/</w:t>
      </w:r>
      <w:proofErr w:type="spellStart"/>
      <w:r w:rsidRPr="001D767F">
        <w:rPr>
          <w:rFonts w:ascii="Courier New" w:hAnsi="Courier New" w:cs="Courier New"/>
          <w:sz w:val="24"/>
        </w:rPr>
        <w:t>ruby</w:t>
      </w:r>
      <w:proofErr w:type="spellEnd"/>
    </w:p>
    <w:p w:rsidR="001D767F" w:rsidRPr="007B6606" w:rsidRDefault="001D767F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proofErr w:type="gramStart"/>
      <w:r w:rsidRPr="001D767F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7B6606">
        <w:rPr>
          <w:rFonts w:ascii="Courier New" w:hAnsi="Courier New" w:cs="Courier New"/>
          <w:sz w:val="24"/>
        </w:rPr>
        <w:t xml:space="preserve"> </w:t>
      </w:r>
      <w:r w:rsidRPr="001D767F">
        <w:rPr>
          <w:rFonts w:ascii="Courier New" w:hAnsi="Courier New" w:cs="Courier New"/>
          <w:sz w:val="24"/>
          <w:lang w:val="en-US"/>
        </w:rPr>
        <w:t>ln</w:t>
      </w:r>
      <w:r w:rsidRPr="007B6606">
        <w:rPr>
          <w:rFonts w:ascii="Courier New" w:hAnsi="Courier New" w:cs="Courier New"/>
          <w:sz w:val="24"/>
        </w:rPr>
        <w:t xml:space="preserve"> -</w:t>
      </w:r>
      <w:r w:rsidRPr="001D767F">
        <w:rPr>
          <w:rFonts w:ascii="Courier New" w:hAnsi="Courier New" w:cs="Courier New"/>
          <w:sz w:val="24"/>
          <w:lang w:val="en-US"/>
        </w:rPr>
        <w:t>s</w:t>
      </w:r>
      <w:r w:rsidRPr="007B6606">
        <w:rPr>
          <w:rFonts w:ascii="Courier New" w:hAnsi="Courier New" w:cs="Courier New"/>
          <w:sz w:val="24"/>
        </w:rPr>
        <w:t xml:space="preserve"> 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usr</w:t>
      </w:r>
      <w:proofErr w:type="spellEnd"/>
      <w:r w:rsidRPr="007B6606">
        <w:rPr>
          <w:rFonts w:ascii="Courier New" w:hAnsi="Courier New" w:cs="Courier New"/>
          <w:sz w:val="24"/>
        </w:rPr>
        <w:t>/</w:t>
      </w:r>
      <w:r w:rsidRPr="001D767F">
        <w:rPr>
          <w:rFonts w:ascii="Courier New" w:hAnsi="Courier New" w:cs="Courier New"/>
          <w:sz w:val="24"/>
          <w:lang w:val="en-US"/>
        </w:rPr>
        <w:t>local</w:t>
      </w:r>
      <w:r w:rsidRPr="007B6606">
        <w:rPr>
          <w:rFonts w:ascii="Courier New" w:hAnsi="Courier New" w:cs="Courier New"/>
          <w:sz w:val="24"/>
        </w:rPr>
        <w:t>/</w:t>
      </w:r>
      <w:r w:rsidRPr="001D767F">
        <w:rPr>
          <w:rFonts w:ascii="Courier New" w:hAnsi="Courier New" w:cs="Courier New"/>
          <w:sz w:val="24"/>
          <w:lang w:val="en-US"/>
        </w:rPr>
        <w:t>bin</w:t>
      </w:r>
      <w:r w:rsidRPr="007B6606">
        <w:rPr>
          <w:rFonts w:ascii="Courier New" w:hAnsi="Courier New" w:cs="Courier New"/>
          <w:sz w:val="24"/>
        </w:rPr>
        <w:t>/</w:t>
      </w:r>
      <w:r w:rsidRPr="001D767F">
        <w:rPr>
          <w:rFonts w:ascii="Courier New" w:hAnsi="Courier New" w:cs="Courier New"/>
          <w:sz w:val="24"/>
          <w:lang w:val="en-US"/>
        </w:rPr>
        <w:t>ruby</w:t>
      </w:r>
      <w:r w:rsidRPr="007B6606">
        <w:rPr>
          <w:rFonts w:ascii="Courier New" w:hAnsi="Courier New" w:cs="Courier New"/>
          <w:sz w:val="24"/>
        </w:rPr>
        <w:t xml:space="preserve"> 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usr</w:t>
      </w:r>
      <w:proofErr w:type="spellEnd"/>
      <w:r w:rsidRPr="007B6606">
        <w:rPr>
          <w:rFonts w:ascii="Courier New" w:hAnsi="Courier New" w:cs="Courier New"/>
          <w:sz w:val="24"/>
        </w:rPr>
        <w:t>/</w:t>
      </w:r>
      <w:r w:rsidRPr="001D767F">
        <w:rPr>
          <w:rFonts w:ascii="Courier New" w:hAnsi="Courier New" w:cs="Courier New"/>
          <w:sz w:val="24"/>
          <w:lang w:val="en-US"/>
        </w:rPr>
        <w:t>bin</w:t>
      </w:r>
      <w:r w:rsidRPr="007B6606">
        <w:rPr>
          <w:rFonts w:ascii="Courier New" w:hAnsi="Courier New" w:cs="Courier New"/>
          <w:sz w:val="24"/>
        </w:rPr>
        <w:t>/</w:t>
      </w:r>
      <w:r w:rsidRPr="001D767F">
        <w:rPr>
          <w:rFonts w:ascii="Courier New" w:hAnsi="Courier New" w:cs="Courier New"/>
          <w:sz w:val="24"/>
          <w:lang w:val="en-US"/>
        </w:rPr>
        <w:t>ruby</w:t>
      </w:r>
    </w:p>
    <w:p w:rsidR="001D767F" w:rsidRDefault="001D767F" w:rsidP="00282E18">
      <w:pPr>
        <w:pStyle w:val="a4"/>
        <w:numPr>
          <w:ilvl w:val="0"/>
          <w:numId w:val="43"/>
        </w:numPr>
      </w:pPr>
      <w:r>
        <w:t>Публикация облачного сервиса.</w:t>
      </w:r>
    </w:p>
    <w:p w:rsidR="001D767F" w:rsidRDefault="001D767F" w:rsidP="00526D02">
      <w:pPr>
        <w:ind w:firstLine="0"/>
      </w:pPr>
      <w:r>
        <w:t>Скачать архив облачного сервиса по ссылке</w:t>
      </w:r>
      <w:r w:rsidR="002B6619" w:rsidRPr="002B6619">
        <w:t xml:space="preserve"> </w:t>
      </w:r>
      <w:r w:rsidR="002B6619">
        <w:t>и распаковать в домашнюю директорию</w:t>
      </w:r>
      <w:r>
        <w:t>:</w:t>
      </w:r>
    </w:p>
    <w:p w:rsidR="001D767F" w:rsidRPr="000F417A" w:rsidRDefault="001D767F" w:rsidP="00526D02">
      <w:pPr>
        <w:ind w:firstLine="1134"/>
        <w:rPr>
          <w:rFonts w:ascii="Courier New" w:hAnsi="Courier New" w:cs="Courier New"/>
          <w:sz w:val="24"/>
        </w:rPr>
      </w:pPr>
      <w:r w:rsidRPr="001D767F">
        <w:rPr>
          <w:rFonts w:ascii="Courier New" w:hAnsi="Courier New" w:cs="Courier New"/>
          <w:sz w:val="24"/>
          <w:lang w:val="en-US"/>
        </w:rPr>
        <w:t>www</w:t>
      </w:r>
      <w:r w:rsidRPr="001D767F">
        <w:rPr>
          <w:rFonts w:ascii="Courier New" w:hAnsi="Courier New" w:cs="Courier New"/>
          <w:sz w:val="24"/>
        </w:rPr>
        <w:t>.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github</w:t>
      </w:r>
      <w:proofErr w:type="spellEnd"/>
      <w:r w:rsidRPr="001D767F">
        <w:rPr>
          <w:rFonts w:ascii="Courier New" w:hAnsi="Courier New" w:cs="Courier New"/>
          <w:sz w:val="24"/>
        </w:rPr>
        <w:t>.</w:t>
      </w:r>
      <w:r w:rsidRPr="001D767F">
        <w:rPr>
          <w:rFonts w:ascii="Courier New" w:hAnsi="Courier New" w:cs="Courier New"/>
          <w:sz w:val="24"/>
          <w:lang w:val="en-US"/>
        </w:rPr>
        <w:t>com</w:t>
      </w:r>
      <w:r w:rsidRPr="001D767F">
        <w:rPr>
          <w:rFonts w:ascii="Courier New" w:hAnsi="Courier New" w:cs="Courier New"/>
          <w:sz w:val="24"/>
        </w:rPr>
        <w:t>/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ToshiZ</w:t>
      </w:r>
      <w:proofErr w:type="spellEnd"/>
      <w:r w:rsidRPr="001D767F">
        <w:rPr>
          <w:rFonts w:ascii="Courier New" w:hAnsi="Courier New" w:cs="Courier New"/>
          <w:sz w:val="24"/>
        </w:rPr>
        <w:t>/</w:t>
      </w:r>
      <w:r w:rsidRPr="001D767F">
        <w:rPr>
          <w:rFonts w:ascii="Courier New" w:hAnsi="Courier New" w:cs="Courier New"/>
          <w:sz w:val="24"/>
          <w:lang w:val="en-US"/>
        </w:rPr>
        <w:t>SaaS</w:t>
      </w:r>
      <w:r w:rsidRPr="001D767F">
        <w:rPr>
          <w:rFonts w:ascii="Courier New" w:hAnsi="Courier New" w:cs="Courier New"/>
          <w:sz w:val="24"/>
        </w:rPr>
        <w:t>_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Pyramyd</w:t>
      </w:r>
      <w:proofErr w:type="spellEnd"/>
      <w:r w:rsidRPr="001D767F">
        <w:rPr>
          <w:rFonts w:ascii="Courier New" w:hAnsi="Courier New" w:cs="Courier New"/>
          <w:sz w:val="24"/>
        </w:rPr>
        <w:t>_</w:t>
      </w:r>
      <w:r w:rsidRPr="001D767F">
        <w:rPr>
          <w:rFonts w:ascii="Courier New" w:hAnsi="Courier New" w:cs="Courier New"/>
          <w:sz w:val="24"/>
          <w:lang w:val="en-US"/>
        </w:rPr>
        <w:t>diploma</w:t>
      </w:r>
    </w:p>
    <w:p w:rsidR="002B6619" w:rsidRPr="002B6619" w:rsidRDefault="002B6619" w:rsidP="00526D02">
      <w:pPr>
        <w:ind w:firstLine="0"/>
      </w:pPr>
      <w:r>
        <w:t xml:space="preserve">Перейти в домашнюю директорию и установить </w:t>
      </w:r>
      <w:r>
        <w:rPr>
          <w:lang w:val="en-US"/>
        </w:rPr>
        <w:t>Rails</w:t>
      </w:r>
      <w:r w:rsidRPr="002B6619">
        <w:t>:</w:t>
      </w:r>
    </w:p>
    <w:p w:rsidR="002B6619" w:rsidRPr="002B6619" w:rsidRDefault="002B6619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r w:rsidRPr="002B6619">
        <w:rPr>
          <w:rFonts w:ascii="Courier New" w:hAnsi="Courier New" w:cs="Courier New"/>
          <w:sz w:val="24"/>
        </w:rPr>
        <w:t>cd</w:t>
      </w:r>
      <w:proofErr w:type="spellEnd"/>
      <w:r w:rsidRPr="002B6619">
        <w:rPr>
          <w:rFonts w:ascii="Courier New" w:hAnsi="Courier New" w:cs="Courier New"/>
          <w:sz w:val="24"/>
        </w:rPr>
        <w:t xml:space="preserve"> ~</w:t>
      </w:r>
    </w:p>
    <w:p w:rsidR="002B6619" w:rsidRPr="000F417A" w:rsidRDefault="002B6619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proofErr w:type="gramStart"/>
      <w:r w:rsidRPr="002B6619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0F417A">
        <w:rPr>
          <w:rFonts w:ascii="Courier New" w:hAnsi="Courier New" w:cs="Courier New"/>
          <w:sz w:val="24"/>
        </w:rPr>
        <w:t xml:space="preserve"> </w:t>
      </w:r>
      <w:r w:rsidRPr="002B6619">
        <w:rPr>
          <w:rFonts w:ascii="Courier New" w:hAnsi="Courier New" w:cs="Courier New"/>
          <w:sz w:val="24"/>
          <w:lang w:val="en-US"/>
        </w:rPr>
        <w:t>gem</w:t>
      </w:r>
      <w:r w:rsidRPr="000F417A">
        <w:rPr>
          <w:rFonts w:ascii="Courier New" w:hAnsi="Courier New" w:cs="Courier New"/>
          <w:sz w:val="24"/>
        </w:rPr>
        <w:t xml:space="preserve"> </w:t>
      </w:r>
      <w:r w:rsidRPr="002B6619">
        <w:rPr>
          <w:rFonts w:ascii="Courier New" w:hAnsi="Courier New" w:cs="Courier New"/>
          <w:sz w:val="24"/>
          <w:lang w:val="en-US"/>
        </w:rPr>
        <w:t>install</w:t>
      </w:r>
      <w:r w:rsidRPr="000F417A">
        <w:rPr>
          <w:rFonts w:ascii="Courier New" w:hAnsi="Courier New" w:cs="Courier New"/>
          <w:sz w:val="24"/>
        </w:rPr>
        <w:t xml:space="preserve"> </w:t>
      </w:r>
      <w:r w:rsidRPr="002B6619">
        <w:rPr>
          <w:rFonts w:ascii="Courier New" w:hAnsi="Courier New" w:cs="Courier New"/>
          <w:sz w:val="24"/>
          <w:lang w:val="en-US"/>
        </w:rPr>
        <w:t>rails</w:t>
      </w:r>
    </w:p>
    <w:p w:rsidR="002B6619" w:rsidRDefault="002B6619" w:rsidP="00526D02">
      <w:pPr>
        <w:ind w:firstLine="0"/>
      </w:pPr>
      <w:r>
        <w:t>Перейти в директорию распакованного архива облачного сервиса:</w:t>
      </w:r>
    </w:p>
    <w:p w:rsidR="002B6619" w:rsidRPr="000F417A" w:rsidRDefault="002B6619" w:rsidP="00526D02">
      <w:pPr>
        <w:ind w:firstLine="1134"/>
        <w:rPr>
          <w:rFonts w:ascii="Courier New" w:hAnsi="Courier New" w:cs="Courier New"/>
          <w:sz w:val="24"/>
        </w:rPr>
      </w:pPr>
      <w:proofErr w:type="gramStart"/>
      <w:r>
        <w:rPr>
          <w:rFonts w:ascii="Courier New" w:hAnsi="Courier New" w:cs="Courier New"/>
          <w:sz w:val="24"/>
          <w:lang w:val="en-US"/>
        </w:rPr>
        <w:t>cd</w:t>
      </w:r>
      <w:proofErr w:type="gramEnd"/>
      <w:r w:rsidRPr="000F417A">
        <w:rPr>
          <w:rFonts w:ascii="Courier New" w:hAnsi="Courier New" w:cs="Courier New"/>
          <w:sz w:val="24"/>
        </w:rPr>
        <w:t xml:space="preserve"> </w:t>
      </w:r>
      <w:r w:rsidRPr="001D767F">
        <w:rPr>
          <w:rFonts w:ascii="Courier New" w:hAnsi="Courier New" w:cs="Courier New"/>
          <w:sz w:val="24"/>
          <w:lang w:val="en-US"/>
        </w:rPr>
        <w:t>SaaS</w:t>
      </w:r>
      <w:r w:rsidRPr="001D767F">
        <w:rPr>
          <w:rFonts w:ascii="Courier New" w:hAnsi="Courier New" w:cs="Courier New"/>
          <w:sz w:val="24"/>
        </w:rPr>
        <w:t>_</w:t>
      </w:r>
      <w:proofErr w:type="spellStart"/>
      <w:r w:rsidRPr="001D767F">
        <w:rPr>
          <w:rFonts w:ascii="Courier New" w:hAnsi="Courier New" w:cs="Courier New"/>
          <w:sz w:val="24"/>
          <w:lang w:val="en-US"/>
        </w:rPr>
        <w:t>Pyramyd</w:t>
      </w:r>
      <w:proofErr w:type="spellEnd"/>
      <w:r w:rsidRPr="001D767F">
        <w:rPr>
          <w:rFonts w:ascii="Courier New" w:hAnsi="Courier New" w:cs="Courier New"/>
          <w:sz w:val="24"/>
        </w:rPr>
        <w:t>_</w:t>
      </w:r>
      <w:r w:rsidRPr="001D767F">
        <w:rPr>
          <w:rFonts w:ascii="Courier New" w:hAnsi="Courier New" w:cs="Courier New"/>
          <w:sz w:val="24"/>
          <w:lang w:val="en-US"/>
        </w:rPr>
        <w:t>diploma</w:t>
      </w:r>
    </w:p>
    <w:p w:rsidR="002B6619" w:rsidRPr="00DE3C3D" w:rsidRDefault="00DE3C3D" w:rsidP="00526D02">
      <w:pPr>
        <w:ind w:firstLine="0"/>
      </w:pPr>
      <w:r>
        <w:t>Установить зависимости</w:t>
      </w:r>
      <w:r w:rsidRPr="00DE3C3D">
        <w:t>:</w:t>
      </w:r>
    </w:p>
    <w:p w:rsidR="00DE3C3D" w:rsidRDefault="00DE3C3D" w:rsidP="00526D02">
      <w:pPr>
        <w:ind w:firstLine="1134"/>
      </w:pPr>
      <w:proofErr w:type="gramStart"/>
      <w:r w:rsidRPr="00DE3C3D">
        <w:rPr>
          <w:rFonts w:ascii="Courier New" w:hAnsi="Courier New" w:cs="Courier New"/>
          <w:sz w:val="24"/>
          <w:lang w:val="en-US"/>
        </w:rPr>
        <w:t>bundle</w:t>
      </w:r>
      <w:proofErr w:type="gramEnd"/>
      <w:r w:rsidRPr="00DE3C3D">
        <w:rPr>
          <w:rFonts w:ascii="Courier New" w:hAnsi="Courier New" w:cs="Courier New"/>
          <w:sz w:val="24"/>
        </w:rPr>
        <w:t xml:space="preserve"> </w:t>
      </w:r>
      <w:r w:rsidRPr="00DE3C3D">
        <w:rPr>
          <w:rFonts w:ascii="Courier New" w:hAnsi="Courier New" w:cs="Courier New"/>
          <w:sz w:val="24"/>
          <w:lang w:val="en-US"/>
        </w:rPr>
        <w:t>install</w:t>
      </w:r>
      <w:r w:rsidRPr="00DE3C3D">
        <w:rPr>
          <w:rFonts w:ascii="Courier New" w:hAnsi="Courier New" w:cs="Courier New"/>
          <w:sz w:val="24"/>
        </w:rPr>
        <w:t xml:space="preserve"> </w:t>
      </w:r>
    </w:p>
    <w:p w:rsidR="00DE3C3D" w:rsidRDefault="00DE3C3D" w:rsidP="00526D02">
      <w:pPr>
        <w:ind w:firstLine="0"/>
      </w:pPr>
      <w:r>
        <w:t>Создать виртуальный хост, изменив стандартный файл конфигурации:</w:t>
      </w:r>
    </w:p>
    <w:p w:rsidR="00DE3C3D" w:rsidRDefault="00DE3C3D" w:rsidP="00526D02">
      <w:pPr>
        <w:ind w:left="1134" w:firstLine="0"/>
        <w:jc w:val="left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DE3C3D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DE3C3D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cp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 xml:space="preserve"> /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>/apache2/sites-available/000-default.conf /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>/apache2/sites-available/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SaaS_Pyramyd_diploma.conf</w:t>
      </w:r>
      <w:proofErr w:type="spellEnd"/>
    </w:p>
    <w:p w:rsidR="00526D02" w:rsidRDefault="00526D02" w:rsidP="00526D02">
      <w:pPr>
        <w:ind w:left="1134" w:firstLine="0"/>
        <w:jc w:val="left"/>
        <w:rPr>
          <w:rFonts w:ascii="Courier New" w:hAnsi="Courier New" w:cs="Courier New"/>
          <w:sz w:val="24"/>
          <w:lang w:val="en-US"/>
        </w:rPr>
      </w:pPr>
    </w:p>
    <w:p w:rsidR="00DE3C3D" w:rsidRDefault="00DE3C3D" w:rsidP="00526D02">
      <w:pPr>
        <w:ind w:left="1134" w:firstLine="0"/>
        <w:jc w:val="left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DE3C3D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DE3C3D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nano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 xml:space="preserve"> /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etc</w:t>
      </w:r>
      <w:proofErr w:type="spellEnd"/>
      <w:r w:rsidRPr="00DE3C3D">
        <w:rPr>
          <w:rFonts w:ascii="Courier New" w:hAnsi="Courier New" w:cs="Courier New"/>
          <w:sz w:val="24"/>
          <w:lang w:val="en-US"/>
        </w:rPr>
        <w:t xml:space="preserve">/apache2/sites-available/ </w:t>
      </w:r>
      <w:proofErr w:type="spellStart"/>
      <w:r w:rsidRPr="00DE3C3D">
        <w:rPr>
          <w:rFonts w:ascii="Courier New" w:hAnsi="Courier New" w:cs="Courier New"/>
          <w:sz w:val="24"/>
          <w:lang w:val="en-US"/>
        </w:rPr>
        <w:t>SaaS_Pyramyd_diploma.conf</w:t>
      </w:r>
      <w:proofErr w:type="spellEnd"/>
    </w:p>
    <w:p w:rsidR="00DE3C3D" w:rsidRPr="00DE3C3D" w:rsidRDefault="00DE3C3D" w:rsidP="00526D02">
      <w:pPr>
        <w:ind w:firstLine="0"/>
        <w:rPr>
          <w:lang w:val="en-US"/>
        </w:rPr>
      </w:pPr>
      <w:r>
        <w:lastRenderedPageBreak/>
        <w:t>Вставить</w:t>
      </w:r>
      <w:r w:rsidRPr="00DE3C3D">
        <w:rPr>
          <w:lang w:val="en-US"/>
        </w:rPr>
        <w:t xml:space="preserve"> </w:t>
      </w:r>
      <w:r>
        <w:t>следующее</w:t>
      </w:r>
      <w:r w:rsidRPr="00DE3C3D">
        <w:rPr>
          <w:lang w:val="en-US"/>
        </w:rPr>
        <w:t xml:space="preserve"> </w:t>
      </w:r>
      <w:r>
        <w:t>содержимое</w:t>
      </w:r>
      <w:r w:rsidRPr="00DE3C3D">
        <w:rPr>
          <w:lang w:val="en-US"/>
        </w:rPr>
        <w:t>:</w:t>
      </w:r>
    </w:p>
    <w:p w:rsidR="00DE3C3D" w:rsidRPr="000F417A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0F417A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0F417A">
        <w:rPr>
          <w:rFonts w:ascii="Courier New" w:hAnsi="Courier New" w:cs="Courier New"/>
          <w:sz w:val="20"/>
          <w:szCs w:val="20"/>
          <w:lang w:val="en-US"/>
        </w:rPr>
        <w:t>VirtualHost</w:t>
      </w:r>
      <w:proofErr w:type="spellEnd"/>
      <w:r w:rsidRPr="000F417A">
        <w:rPr>
          <w:rFonts w:ascii="Courier New" w:hAnsi="Courier New" w:cs="Courier New"/>
          <w:sz w:val="20"/>
          <w:szCs w:val="20"/>
          <w:lang w:val="en-US"/>
        </w:rPr>
        <w:t xml:space="preserve"> *:80&gt;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erverName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example.com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erverAlias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www.example.com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erverAdmin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webmaster@localhost</w:t>
      </w:r>
      <w:proofErr w:type="spellEnd"/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DocumentRoot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/home/rails/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aaS_Pyramyd_diploma</w:t>
      </w:r>
      <w:proofErr w:type="spellEnd"/>
    </w:p>
    <w:p w:rsidR="00DE3C3D" w:rsidRPr="00162F71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RailsEnv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162F71">
        <w:rPr>
          <w:rFonts w:ascii="Courier New" w:hAnsi="Courier New" w:cs="Courier New"/>
          <w:sz w:val="20"/>
          <w:szCs w:val="20"/>
          <w:lang w:val="en-US"/>
        </w:rPr>
        <w:t>production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ErrorLog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${APACHE_LOG_DIR}/error.log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CustomLog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${APACHE_LOG_DIR}/access.log combined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&lt;Directory "/home/rails/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SaaS_Pyramyd_diploma</w:t>
      </w:r>
      <w:proofErr w:type="spellEnd"/>
      <w:r w:rsidRPr="00DE3C3D">
        <w:rPr>
          <w:rFonts w:ascii="Courier New" w:hAnsi="Courier New" w:cs="Courier New"/>
          <w:sz w:val="20"/>
          <w:szCs w:val="20"/>
          <w:lang w:val="en-US"/>
        </w:rPr>
        <w:t>"&gt;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    Options </w:t>
      </w:r>
      <w:proofErr w:type="spellStart"/>
      <w:r w:rsidRPr="00DE3C3D">
        <w:rPr>
          <w:rFonts w:ascii="Courier New" w:hAnsi="Courier New" w:cs="Courier New"/>
          <w:sz w:val="20"/>
          <w:szCs w:val="20"/>
          <w:lang w:val="en-US"/>
        </w:rPr>
        <w:t>FollowSymLinks</w:t>
      </w:r>
      <w:proofErr w:type="spellEnd"/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    Require all granted</w:t>
      </w:r>
    </w:p>
    <w:p w:rsidR="00DE3C3D" w:rsidRPr="00DE3C3D" w:rsidRDefault="00DE3C3D" w:rsidP="00526D02">
      <w:pPr>
        <w:ind w:firstLine="1134"/>
        <w:rPr>
          <w:rFonts w:ascii="Courier New" w:hAnsi="Courier New" w:cs="Courier New"/>
          <w:sz w:val="20"/>
          <w:szCs w:val="20"/>
          <w:lang w:val="en-US"/>
        </w:rPr>
      </w:pPr>
      <w:r w:rsidRPr="00DE3C3D">
        <w:rPr>
          <w:rFonts w:ascii="Courier New" w:hAnsi="Courier New" w:cs="Courier New"/>
          <w:sz w:val="20"/>
          <w:szCs w:val="20"/>
          <w:lang w:val="en-US"/>
        </w:rPr>
        <w:t xml:space="preserve">    &lt;/Directory&gt;</w:t>
      </w:r>
    </w:p>
    <w:p w:rsidR="00DE3C3D" w:rsidRDefault="00DE3C3D" w:rsidP="00526D02">
      <w:pPr>
        <w:ind w:firstLine="1134"/>
        <w:rPr>
          <w:rFonts w:ascii="Courier New" w:hAnsi="Courier New" w:cs="Courier New"/>
          <w:sz w:val="20"/>
          <w:szCs w:val="20"/>
        </w:rPr>
      </w:pPr>
      <w:r w:rsidRPr="00DE3C3D">
        <w:rPr>
          <w:rFonts w:ascii="Courier New" w:hAnsi="Courier New" w:cs="Courier New"/>
          <w:sz w:val="20"/>
          <w:szCs w:val="20"/>
        </w:rPr>
        <w:t>&lt;/</w:t>
      </w:r>
      <w:proofErr w:type="spellStart"/>
      <w:r w:rsidRPr="00DE3C3D">
        <w:rPr>
          <w:rFonts w:ascii="Courier New" w:hAnsi="Courier New" w:cs="Courier New"/>
          <w:sz w:val="20"/>
          <w:szCs w:val="20"/>
        </w:rPr>
        <w:t>VirtualHost</w:t>
      </w:r>
      <w:proofErr w:type="spellEnd"/>
      <w:r w:rsidRPr="00DE3C3D">
        <w:rPr>
          <w:rFonts w:ascii="Courier New" w:hAnsi="Courier New" w:cs="Courier New"/>
          <w:sz w:val="20"/>
          <w:szCs w:val="20"/>
        </w:rPr>
        <w:t>&gt;</w:t>
      </w:r>
    </w:p>
    <w:p w:rsidR="00162F71" w:rsidRPr="00526D02" w:rsidRDefault="00162F71" w:rsidP="00526D02">
      <w:pPr>
        <w:ind w:firstLine="0"/>
        <w:rPr>
          <w:i/>
        </w:rPr>
      </w:pPr>
      <w:r>
        <w:t xml:space="preserve">Если необходимо запустить проект в режиме разработчика, заменить опцию </w:t>
      </w:r>
      <w:proofErr w:type="spellStart"/>
      <w:r w:rsidRPr="00162F71">
        <w:rPr>
          <w:i/>
        </w:rPr>
        <w:t>RailsEnv</w:t>
      </w:r>
      <w:proofErr w:type="spellEnd"/>
      <w:r>
        <w:rPr>
          <w:i/>
        </w:rPr>
        <w:t xml:space="preserve"> </w:t>
      </w:r>
      <w:r>
        <w:t xml:space="preserve">на </w:t>
      </w:r>
      <w:r>
        <w:rPr>
          <w:i/>
          <w:lang w:val="en-US"/>
        </w:rPr>
        <w:t>development</w:t>
      </w:r>
      <w:r w:rsidRPr="00AB6F8A">
        <w:rPr>
          <w:i/>
        </w:rPr>
        <w:t>.</w:t>
      </w:r>
      <w:r w:rsidR="00526D02" w:rsidRPr="00526D02">
        <w:rPr>
          <w:i/>
        </w:rPr>
        <w:t xml:space="preserve"> </w:t>
      </w:r>
      <w:r>
        <w:t xml:space="preserve">Завершить </w:t>
      </w:r>
      <w:r w:rsidR="00AB6F8A">
        <w:t>сайт, запущенный по умолчанию и запустить облачный сервис:</w:t>
      </w:r>
    </w:p>
    <w:p w:rsidR="00AB6F8A" w:rsidRPr="007B6606" w:rsidRDefault="00AB6F8A" w:rsidP="00526D02">
      <w:pPr>
        <w:ind w:firstLine="1134"/>
        <w:rPr>
          <w:rFonts w:ascii="Courier New" w:hAnsi="Courier New" w:cs="Courier New"/>
          <w:sz w:val="24"/>
        </w:rPr>
      </w:pPr>
      <w:proofErr w:type="spellStart"/>
      <w:proofErr w:type="gramStart"/>
      <w:r w:rsidRPr="00AB6F8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7B6606">
        <w:rPr>
          <w:rFonts w:ascii="Courier New" w:hAnsi="Courier New" w:cs="Courier New"/>
          <w:sz w:val="24"/>
        </w:rPr>
        <w:t xml:space="preserve"> </w:t>
      </w:r>
      <w:r w:rsidRPr="00AB6F8A">
        <w:rPr>
          <w:rFonts w:ascii="Courier New" w:hAnsi="Courier New" w:cs="Courier New"/>
          <w:sz w:val="24"/>
          <w:lang w:val="en-US"/>
        </w:rPr>
        <w:t>a</w:t>
      </w:r>
      <w:r w:rsidRPr="007B6606">
        <w:rPr>
          <w:rFonts w:ascii="Courier New" w:hAnsi="Courier New" w:cs="Courier New"/>
          <w:sz w:val="24"/>
        </w:rPr>
        <w:t>2</w:t>
      </w:r>
      <w:proofErr w:type="spellStart"/>
      <w:r w:rsidRPr="00AB6F8A">
        <w:rPr>
          <w:rFonts w:ascii="Courier New" w:hAnsi="Courier New" w:cs="Courier New"/>
          <w:sz w:val="24"/>
          <w:lang w:val="en-US"/>
        </w:rPr>
        <w:t>dissite</w:t>
      </w:r>
      <w:proofErr w:type="spellEnd"/>
      <w:r w:rsidRPr="007B6606">
        <w:rPr>
          <w:rFonts w:ascii="Courier New" w:hAnsi="Courier New" w:cs="Courier New"/>
          <w:sz w:val="24"/>
        </w:rPr>
        <w:t xml:space="preserve"> 000-</w:t>
      </w:r>
      <w:r w:rsidRPr="00AB6F8A">
        <w:rPr>
          <w:rFonts w:ascii="Courier New" w:hAnsi="Courier New" w:cs="Courier New"/>
          <w:sz w:val="24"/>
          <w:lang w:val="en-US"/>
        </w:rPr>
        <w:t>default</w:t>
      </w:r>
    </w:p>
    <w:p w:rsidR="00AB6F8A" w:rsidRPr="00AB6F8A" w:rsidRDefault="00AB6F8A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AB6F8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AB6F8A">
        <w:rPr>
          <w:rFonts w:ascii="Courier New" w:hAnsi="Courier New" w:cs="Courier New"/>
          <w:sz w:val="24"/>
          <w:lang w:val="en-US"/>
        </w:rPr>
        <w:t xml:space="preserve"> a2ensite </w:t>
      </w:r>
      <w:proofErr w:type="spellStart"/>
      <w:r w:rsidRPr="00AB6F8A">
        <w:rPr>
          <w:rFonts w:ascii="Courier New" w:hAnsi="Courier New" w:cs="Courier New"/>
          <w:sz w:val="24"/>
          <w:lang w:val="en-US"/>
        </w:rPr>
        <w:t>SaaS_Pyramyd_diploma</w:t>
      </w:r>
      <w:proofErr w:type="spellEnd"/>
    </w:p>
    <w:p w:rsidR="00AB6F8A" w:rsidRPr="007B6606" w:rsidRDefault="00AB6F8A" w:rsidP="00526D02">
      <w:pPr>
        <w:ind w:firstLine="1134"/>
        <w:rPr>
          <w:rFonts w:ascii="Courier New" w:hAnsi="Courier New" w:cs="Courier New"/>
          <w:sz w:val="24"/>
          <w:lang w:val="en-US"/>
        </w:rPr>
      </w:pPr>
      <w:proofErr w:type="spellStart"/>
      <w:proofErr w:type="gramStart"/>
      <w:r w:rsidRPr="00AB6F8A">
        <w:rPr>
          <w:rFonts w:ascii="Courier New" w:hAnsi="Courier New" w:cs="Courier New"/>
          <w:sz w:val="24"/>
          <w:lang w:val="en-US"/>
        </w:rPr>
        <w:t>sudo</w:t>
      </w:r>
      <w:proofErr w:type="spellEnd"/>
      <w:proofErr w:type="gramEnd"/>
      <w:r w:rsidRPr="007B6606">
        <w:rPr>
          <w:rFonts w:ascii="Courier New" w:hAnsi="Courier New" w:cs="Courier New"/>
          <w:sz w:val="24"/>
          <w:lang w:val="en-US"/>
        </w:rPr>
        <w:t xml:space="preserve"> </w:t>
      </w:r>
      <w:r w:rsidRPr="00AB6F8A">
        <w:rPr>
          <w:rFonts w:ascii="Courier New" w:hAnsi="Courier New" w:cs="Courier New"/>
          <w:sz w:val="24"/>
          <w:lang w:val="en-US"/>
        </w:rPr>
        <w:t>service</w:t>
      </w:r>
      <w:r w:rsidRPr="007B6606">
        <w:rPr>
          <w:rFonts w:ascii="Courier New" w:hAnsi="Courier New" w:cs="Courier New"/>
          <w:sz w:val="24"/>
          <w:lang w:val="en-US"/>
        </w:rPr>
        <w:t xml:space="preserve"> </w:t>
      </w:r>
      <w:r w:rsidRPr="00AB6F8A">
        <w:rPr>
          <w:rFonts w:ascii="Courier New" w:hAnsi="Courier New" w:cs="Courier New"/>
          <w:sz w:val="24"/>
          <w:lang w:val="en-US"/>
        </w:rPr>
        <w:t>apache</w:t>
      </w:r>
      <w:r w:rsidRPr="007B6606">
        <w:rPr>
          <w:rFonts w:ascii="Courier New" w:hAnsi="Courier New" w:cs="Courier New"/>
          <w:sz w:val="24"/>
          <w:lang w:val="en-US"/>
        </w:rPr>
        <w:t xml:space="preserve">2 </w:t>
      </w:r>
      <w:r w:rsidRPr="00AB6F8A">
        <w:rPr>
          <w:rFonts w:ascii="Courier New" w:hAnsi="Courier New" w:cs="Courier New"/>
          <w:sz w:val="24"/>
          <w:lang w:val="en-US"/>
        </w:rPr>
        <w:t>restart</w:t>
      </w:r>
    </w:p>
    <w:p w:rsidR="00AB6F8A" w:rsidRPr="00AB6F8A" w:rsidRDefault="00AB6F8A" w:rsidP="00526D02">
      <w:pPr>
        <w:ind w:firstLine="0"/>
      </w:pPr>
      <w:r>
        <w:t xml:space="preserve">Облачный сервис доступен по адресу </w:t>
      </w:r>
      <w:r w:rsidRPr="00AB6F8A">
        <w:rPr>
          <w:i/>
        </w:rPr>
        <w:t>http://</w:t>
      </w:r>
      <w:r w:rsidRPr="00AB6F8A">
        <w:rPr>
          <w:i/>
          <w:lang w:val="en-US"/>
        </w:rPr>
        <w:t>example</w:t>
      </w:r>
      <w:r w:rsidRPr="00AB6F8A">
        <w:rPr>
          <w:i/>
        </w:rPr>
        <w:t>.</w:t>
      </w:r>
      <w:r w:rsidRPr="00AB6F8A">
        <w:rPr>
          <w:i/>
          <w:lang w:val="en-US"/>
        </w:rPr>
        <w:t>com</w:t>
      </w:r>
      <w:r>
        <w:rPr>
          <w:i/>
        </w:rPr>
        <w:t>.</w:t>
      </w:r>
    </w:p>
    <w:p w:rsidR="001D767F" w:rsidRPr="00AB6F8A" w:rsidRDefault="001D767F" w:rsidP="001D767F"/>
    <w:p w:rsidR="00425BB7" w:rsidRDefault="002A073C" w:rsidP="00526D02">
      <w:pPr>
        <w:pStyle w:val="2"/>
      </w:pPr>
      <w:bookmarkStart w:id="26" w:name="_Toc420070864"/>
      <w:r>
        <w:t xml:space="preserve">Выводы по </w:t>
      </w:r>
      <w:r w:rsidR="002E63B5">
        <w:t>главе</w:t>
      </w:r>
      <w:r>
        <w:t xml:space="preserve"> 3</w:t>
      </w:r>
      <w:bookmarkEnd w:id="26"/>
    </w:p>
    <w:p w:rsidR="002E63B5" w:rsidRDefault="003F1E67" w:rsidP="002E63B5">
      <w:r>
        <w:t xml:space="preserve">Автором </w:t>
      </w:r>
      <w:r w:rsidR="002E63B5">
        <w:t>был разработан испытательный стенд ПК «Пирамида» под управлением СУППЗ</w:t>
      </w:r>
      <w:r>
        <w:t xml:space="preserve"> и на нем проведена опытная эксплуатация облачного сервиса</w:t>
      </w:r>
      <w:r w:rsidR="002E63B5">
        <w:t>.</w:t>
      </w:r>
    </w:p>
    <w:p w:rsidR="00526D02" w:rsidRDefault="003F1E67" w:rsidP="002E63B5">
      <w:r>
        <w:t>Разраб</w:t>
      </w:r>
      <w:r w:rsidR="00B25414">
        <w:t>отаны руководства пользователя,</w:t>
      </w:r>
      <w:r>
        <w:t xml:space="preserve"> </w:t>
      </w:r>
      <w:r w:rsidR="00520677">
        <w:t>администратора</w:t>
      </w:r>
      <w:r w:rsidR="00B25414" w:rsidRPr="00B25414">
        <w:t xml:space="preserve"> </w:t>
      </w:r>
      <w:r w:rsidR="00B25414">
        <w:t>и системного программиста</w:t>
      </w:r>
      <w:r>
        <w:t xml:space="preserve"> облачного сервиса.</w:t>
      </w:r>
    </w:p>
    <w:p w:rsidR="00526D02" w:rsidRDefault="00526D02" w:rsidP="00526D02">
      <w:r>
        <w:br w:type="page"/>
      </w:r>
    </w:p>
    <w:p w:rsidR="003F1E67" w:rsidRDefault="003F1E67" w:rsidP="002E533C">
      <w:pPr>
        <w:pStyle w:val="1"/>
      </w:pPr>
      <w:bookmarkStart w:id="27" w:name="_Toc420070865"/>
      <w:r>
        <w:lastRenderedPageBreak/>
        <w:t>Заключение</w:t>
      </w:r>
      <w:bookmarkEnd w:id="27"/>
    </w:p>
    <w:p w:rsidR="003F1E67" w:rsidRPr="000F417A" w:rsidRDefault="003C630B" w:rsidP="003F1E67">
      <w:r>
        <w:t>В ходе работы были изучены существующие стандарты, соглашения</w:t>
      </w:r>
      <w:r w:rsidR="006358A4">
        <w:t>,</w:t>
      </w:r>
      <w:r>
        <w:t xml:space="preserve"> технологии построения</w:t>
      </w:r>
      <w:r w:rsidR="006358A4">
        <w:t xml:space="preserve"> и готовые открытые решения</w:t>
      </w:r>
      <w:r>
        <w:t xml:space="preserve"> в области облачных сервисов.</w:t>
      </w:r>
      <w:r w:rsidR="006358A4">
        <w:t xml:space="preserve"> На базе изученного материала сформированы требования к облачному сервису на базе программных комплексов «Пирамида» и СУППЗ. В соответствии с требованиями разработаны проекты архитектуры, структуры и пользовательского интерфейса облачного сервиса. </w:t>
      </w:r>
      <w:r>
        <w:t xml:space="preserve">Приобретены практические навыки использования инструментальных средств создания </w:t>
      </w:r>
      <w:r w:rsidR="006358A4">
        <w:t xml:space="preserve">облачного сервиса типа </w:t>
      </w:r>
      <w:r w:rsidR="006358A4">
        <w:rPr>
          <w:lang w:val="en-US"/>
        </w:rPr>
        <w:t>SaaS</w:t>
      </w:r>
      <w:r w:rsidR="006358A4" w:rsidRPr="006358A4">
        <w:t>.</w:t>
      </w:r>
    </w:p>
    <w:p w:rsidR="00526D02" w:rsidRDefault="006358A4" w:rsidP="003F1E67">
      <w:r>
        <w:t>Результатом работы является веб-приложение облачного сервиса на базе программных комплексов «Пирамида» и СУППЗ. Проведена опытная эксплуатация облачного сервиса на испытательном стенде. Разраб</w:t>
      </w:r>
      <w:r w:rsidR="00D87CC4">
        <w:t>отаны руководства пользователя,</w:t>
      </w:r>
      <w:r>
        <w:t xml:space="preserve"> администратора</w:t>
      </w:r>
      <w:r w:rsidR="00D87CC4">
        <w:t xml:space="preserve"> и системного программиста</w:t>
      </w:r>
      <w:r>
        <w:t xml:space="preserve"> облачного сервиса.</w:t>
      </w:r>
    </w:p>
    <w:p w:rsidR="00526D02" w:rsidRDefault="00526D02" w:rsidP="00526D02">
      <w:r>
        <w:br w:type="page"/>
      </w:r>
    </w:p>
    <w:p w:rsidR="0092195E" w:rsidRDefault="0092195E" w:rsidP="002E533C">
      <w:pPr>
        <w:pStyle w:val="1"/>
      </w:pPr>
      <w:bookmarkStart w:id="28" w:name="_Toc420070866"/>
      <w:r>
        <w:lastRenderedPageBreak/>
        <w:t>Литература</w:t>
      </w:r>
      <w:bookmarkEnd w:id="28"/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r w:rsidRPr="0092195E">
        <w:t>Руководство пользователя системы управления прохождением параллельных задач для вычислительных установок типа МВС-</w:t>
      </w:r>
      <w:proofErr w:type="gramStart"/>
      <w:r w:rsidRPr="0092195E">
        <w:t>1000</w:t>
      </w:r>
      <w:r>
        <w:t>.:</w:t>
      </w:r>
      <w:proofErr w:type="gramEnd"/>
      <w:r>
        <w:t xml:space="preserve"> МСЦ РАН, 2013</w:t>
      </w:r>
      <w:r w:rsidR="00162D3B">
        <w:t>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r>
        <w:rPr>
          <w:i/>
        </w:rPr>
        <w:t>Кондратьев Н.А.</w:t>
      </w:r>
      <w:r>
        <w:t xml:space="preserve"> «Дипломная работа. Организация работы программного комплекса «Пирамида» под управлением СУППЗ». К732 ИКСИ Академия ФСБ 2012г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</w:pPr>
      <w:r>
        <w:rPr>
          <w:i/>
        </w:rPr>
        <w:t xml:space="preserve">Сэм Руби, Дэйв Томас, Дэвид </w:t>
      </w:r>
      <w:proofErr w:type="spellStart"/>
      <w:r>
        <w:rPr>
          <w:i/>
        </w:rPr>
        <w:t>Хэнссон</w:t>
      </w:r>
      <w:proofErr w:type="spellEnd"/>
      <w:r>
        <w:rPr>
          <w:i/>
        </w:rPr>
        <w:t>.</w:t>
      </w:r>
      <w:r>
        <w:t xml:space="preserve"> «</w:t>
      </w:r>
      <w:r>
        <w:rPr>
          <w:lang w:val="en-US"/>
        </w:rPr>
        <w:t>Rails</w:t>
      </w:r>
      <w:r>
        <w:t xml:space="preserve"> 4. Гибкая разработка веб-приложений. Для профессионалов». Издательство «Питер». 2014г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proofErr w:type="spellStart"/>
      <w:r w:rsidRPr="00162D3B">
        <w:rPr>
          <w:i/>
        </w:rPr>
        <w:t>Мацумото</w:t>
      </w:r>
      <w:proofErr w:type="spellEnd"/>
      <w:r w:rsidRPr="00162D3B">
        <w:rPr>
          <w:i/>
        </w:rPr>
        <w:t xml:space="preserve"> Ю., </w:t>
      </w:r>
      <w:proofErr w:type="spellStart"/>
      <w:r w:rsidRPr="00162D3B">
        <w:rPr>
          <w:i/>
        </w:rPr>
        <w:t>Флэнаган</w:t>
      </w:r>
      <w:proofErr w:type="spellEnd"/>
      <w:r w:rsidRPr="00162D3B">
        <w:rPr>
          <w:i/>
        </w:rPr>
        <w:t xml:space="preserve"> Д.</w:t>
      </w:r>
      <w:r>
        <w:t xml:space="preserve"> «Язык программирования </w:t>
      </w:r>
      <w:proofErr w:type="spellStart"/>
      <w:r>
        <w:t>Ruby</w:t>
      </w:r>
      <w:proofErr w:type="spellEnd"/>
      <w:r>
        <w:t>».  Издательство «Питер». 2008г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  <w:rPr>
          <w:i/>
        </w:rPr>
      </w:pPr>
      <w:r>
        <w:rPr>
          <w:i/>
        </w:rPr>
        <w:t xml:space="preserve">Дэвид </w:t>
      </w:r>
      <w:proofErr w:type="spellStart"/>
      <w:r>
        <w:rPr>
          <w:i/>
        </w:rPr>
        <w:t>Флэнаган</w:t>
      </w:r>
      <w:proofErr w:type="spellEnd"/>
      <w:r>
        <w:rPr>
          <w:i/>
        </w:rPr>
        <w:t>.</w:t>
      </w:r>
      <w:r>
        <w:t xml:space="preserve"> «</w:t>
      </w:r>
      <w:proofErr w:type="spellStart"/>
      <w:r>
        <w:t>JavaScript</w:t>
      </w:r>
      <w:proofErr w:type="spellEnd"/>
      <w:r>
        <w:t>. Подробное руководство». Издательство «Символ-плюс». 2008г.</w:t>
      </w:r>
    </w:p>
    <w:p w:rsidR="00420DAB" w:rsidRDefault="00420DAB" w:rsidP="00282E18">
      <w:pPr>
        <w:pStyle w:val="af"/>
        <w:numPr>
          <w:ilvl w:val="0"/>
          <w:numId w:val="21"/>
        </w:numPr>
        <w:ind w:left="567" w:hanging="425"/>
      </w:pPr>
      <w:proofErr w:type="spellStart"/>
      <w:r>
        <w:rPr>
          <w:i/>
        </w:rPr>
        <w:t>Беэр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Бибо</w:t>
      </w:r>
      <w:proofErr w:type="spellEnd"/>
      <w:r>
        <w:rPr>
          <w:i/>
        </w:rPr>
        <w:t xml:space="preserve">, Иегуда </w:t>
      </w:r>
      <w:proofErr w:type="spellStart"/>
      <w:r>
        <w:rPr>
          <w:i/>
        </w:rPr>
        <w:t>Кац</w:t>
      </w:r>
      <w:proofErr w:type="spellEnd"/>
      <w:r>
        <w:rPr>
          <w:i/>
        </w:rPr>
        <w:t xml:space="preserve">. </w:t>
      </w:r>
      <w:r>
        <w:t>«</w:t>
      </w:r>
      <w:proofErr w:type="spellStart"/>
      <w:r>
        <w:t>jQuery</w:t>
      </w:r>
      <w:proofErr w:type="spellEnd"/>
      <w:r>
        <w:t xml:space="preserve">. Подробное руководство по продвинутому </w:t>
      </w:r>
      <w:proofErr w:type="spellStart"/>
      <w:r>
        <w:t>JavaScript</w:t>
      </w:r>
      <w:proofErr w:type="spellEnd"/>
      <w:r>
        <w:t>». Издательство «Символ-плюс». 2011г.</w:t>
      </w:r>
    </w:p>
    <w:p w:rsidR="00EA4C20" w:rsidRDefault="00420DAB" w:rsidP="00282E18">
      <w:pPr>
        <w:pStyle w:val="af"/>
        <w:numPr>
          <w:ilvl w:val="0"/>
          <w:numId w:val="21"/>
        </w:numPr>
        <w:ind w:left="567" w:hanging="425"/>
      </w:pPr>
      <w:r w:rsidRPr="00420DAB">
        <w:t xml:space="preserve"> </w:t>
      </w:r>
      <w:r w:rsidRPr="00420DAB">
        <w:rPr>
          <w:color w:val="000000"/>
          <w:lang w:val="en-US"/>
        </w:rPr>
        <w:t>NIST</w:t>
      </w:r>
      <w:r w:rsidRPr="00420DAB">
        <w:rPr>
          <w:color w:val="000000"/>
        </w:rPr>
        <w:t>. Определение Облачных Вычислений (</w:t>
      </w:r>
      <w:proofErr w:type="spellStart"/>
      <w:r w:rsidRPr="00420DAB">
        <w:rPr>
          <w:color w:val="000000"/>
        </w:rPr>
        <w:t>Драфт</w:t>
      </w:r>
      <w:proofErr w:type="spellEnd"/>
      <w:r w:rsidRPr="00420DAB">
        <w:rPr>
          <w:color w:val="000000"/>
        </w:rPr>
        <w:t>). Рекомендации Национального Института Стандартов и Технологий (США) [Электронный ресурс] // Основы Облачных вычислений (по рекомендациям NIST) http://cloud.sorlik.ru/: [сайт]. URL:</w:t>
      </w:r>
      <w:r w:rsidRPr="00420DAB">
        <w:rPr>
          <w:rStyle w:val="apple-converted-space"/>
          <w:color w:val="000000"/>
        </w:rPr>
        <w:t> </w:t>
      </w:r>
      <w:r w:rsidR="00EA4C20" w:rsidRPr="00EA4C20">
        <w:t>http://cloud.sorlik.ru/definition.html</w:t>
      </w:r>
    </w:p>
    <w:p w:rsidR="00420DAB" w:rsidRPr="005A577C" w:rsidRDefault="00420DAB" w:rsidP="003A269F">
      <w:pPr>
        <w:ind w:firstLine="0"/>
        <w:rPr>
          <w:rStyle w:val="ab"/>
          <w:rFonts w:eastAsia="Times New Roman"/>
          <w:color w:val="auto"/>
          <w:szCs w:val="28"/>
          <w:u w:val="none"/>
          <w:lang w:eastAsia="zh-CN"/>
        </w:rPr>
      </w:pPr>
    </w:p>
    <w:sectPr w:rsidR="00420DAB" w:rsidRPr="005A577C" w:rsidSect="00375E7F">
      <w:headerReference w:type="default" r:id="rId76"/>
      <w:pgSz w:w="11906" w:h="16838"/>
      <w:pgMar w:top="1134" w:right="1701" w:bottom="1134" w:left="85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45C6" w:rsidRDefault="008345C6">
      <w:pPr>
        <w:spacing w:line="240" w:lineRule="auto"/>
      </w:pPr>
      <w:r>
        <w:separator/>
      </w:r>
    </w:p>
  </w:endnote>
  <w:endnote w:type="continuationSeparator" w:id="0">
    <w:p w:rsidR="008345C6" w:rsidRDefault="008345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45C6" w:rsidRDefault="008345C6">
      <w:pPr>
        <w:spacing w:line="240" w:lineRule="auto"/>
      </w:pPr>
      <w:r>
        <w:separator/>
      </w:r>
    </w:p>
  </w:footnote>
  <w:footnote w:type="continuationSeparator" w:id="0">
    <w:p w:rsidR="008345C6" w:rsidRDefault="008345C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61370465"/>
      <w:docPartObj>
        <w:docPartGallery w:val="Page Numbers (Top of Page)"/>
        <w:docPartUnique/>
      </w:docPartObj>
    </w:sdtPr>
    <w:sdtEndPr>
      <w:rPr>
        <w:sz w:val="24"/>
      </w:rPr>
    </w:sdtEndPr>
    <w:sdtContent>
      <w:p w:rsidR="00E241D5" w:rsidRPr="00C24240" w:rsidRDefault="00E241D5" w:rsidP="00C24240">
        <w:pPr>
          <w:pStyle w:val="a9"/>
          <w:ind w:firstLine="0"/>
          <w:jc w:val="center"/>
          <w:rPr>
            <w:sz w:val="24"/>
          </w:rPr>
        </w:pPr>
        <w:r w:rsidRPr="00C24240">
          <w:rPr>
            <w:sz w:val="24"/>
          </w:rPr>
          <w:fldChar w:fldCharType="begin"/>
        </w:r>
        <w:r w:rsidRPr="00C24240">
          <w:rPr>
            <w:sz w:val="24"/>
          </w:rPr>
          <w:instrText>PAGE   \* MERGEFORMAT</w:instrText>
        </w:r>
        <w:r w:rsidRPr="00C24240">
          <w:rPr>
            <w:sz w:val="24"/>
          </w:rPr>
          <w:fldChar w:fldCharType="separate"/>
        </w:r>
        <w:r w:rsidR="007B6606">
          <w:rPr>
            <w:noProof/>
            <w:sz w:val="24"/>
          </w:rPr>
          <w:t>26</w:t>
        </w:r>
        <w:r w:rsidRPr="00C24240">
          <w:rPr>
            <w:sz w:val="24"/>
          </w:rPr>
          <w:fldChar w:fldCharType="end"/>
        </w:r>
      </w:p>
    </w:sdtContent>
  </w:sdt>
  <w:p w:rsidR="00E241D5" w:rsidRDefault="00E241D5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multilevel"/>
    <w:tmpl w:val="B9B27F98"/>
    <w:name w:val="WW8Num2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15"/>
    <w:multiLevelType w:val="multilevel"/>
    <w:tmpl w:val="26560DB8"/>
    <w:name w:val="WW8Num21"/>
    <w:lvl w:ilvl="0">
      <w:start w:val="1"/>
      <w:numFmt w:val="decimal"/>
      <w:lvlText w:val="%1."/>
      <w:lvlJc w:val="left"/>
      <w:pPr>
        <w:tabs>
          <w:tab w:val="num" w:pos="0"/>
        </w:tabs>
        <w:ind w:left="1069" w:hanging="360"/>
      </w:pPr>
      <w:rPr>
        <w:i w:val="0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1429" w:hanging="720"/>
      </w:pPr>
    </w:lvl>
    <w:lvl w:ilvl="2">
      <w:start w:val="2"/>
      <w:numFmt w:val="decimal"/>
      <w:lvlText w:val="%1.%2.%3."/>
      <w:lvlJc w:val="left"/>
      <w:pPr>
        <w:tabs>
          <w:tab w:val="num" w:pos="0"/>
        </w:tabs>
        <w:ind w:left="1429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89" w:hanging="108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789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149" w:hanging="144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2509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2509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869" w:hanging="2160"/>
      </w:pPr>
    </w:lvl>
  </w:abstractNum>
  <w:abstractNum w:abstractNumId="2" w15:restartNumberingAfterBreak="0">
    <w:nsid w:val="00CB1FCD"/>
    <w:multiLevelType w:val="hybridMultilevel"/>
    <w:tmpl w:val="4282D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4E91C32"/>
    <w:multiLevelType w:val="hybridMultilevel"/>
    <w:tmpl w:val="D2F20672"/>
    <w:lvl w:ilvl="0" w:tplc="BA9EC35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4" w15:restartNumberingAfterBreak="0">
    <w:nsid w:val="098854EB"/>
    <w:multiLevelType w:val="hybridMultilevel"/>
    <w:tmpl w:val="2916A3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BA60491"/>
    <w:multiLevelType w:val="hybridMultilevel"/>
    <w:tmpl w:val="E206C3B4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E54701E"/>
    <w:multiLevelType w:val="hybridMultilevel"/>
    <w:tmpl w:val="836C28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F50195E"/>
    <w:multiLevelType w:val="hybridMultilevel"/>
    <w:tmpl w:val="E67CC6CC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2754602"/>
    <w:multiLevelType w:val="hybridMultilevel"/>
    <w:tmpl w:val="1F8ECC0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4B33B28"/>
    <w:multiLevelType w:val="hybridMultilevel"/>
    <w:tmpl w:val="13C616E8"/>
    <w:lvl w:ilvl="0" w:tplc="07708DD8">
      <w:start w:val="1"/>
      <w:numFmt w:val="bullet"/>
      <w:pStyle w:val="a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502237F"/>
    <w:multiLevelType w:val="hybridMultilevel"/>
    <w:tmpl w:val="0E74CD3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9881E40"/>
    <w:multiLevelType w:val="hybridMultilevel"/>
    <w:tmpl w:val="70A25FCC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C6C0279"/>
    <w:multiLevelType w:val="hybridMultilevel"/>
    <w:tmpl w:val="EE62C842"/>
    <w:lvl w:ilvl="0" w:tplc="218EBEA0">
      <w:start w:val="1"/>
      <w:numFmt w:val="decimal"/>
      <w:lvlText w:val="%1."/>
      <w:lvlJc w:val="left"/>
      <w:pPr>
        <w:ind w:left="1429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DF575B3"/>
    <w:multiLevelType w:val="hybridMultilevel"/>
    <w:tmpl w:val="4064C03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EB1337F"/>
    <w:multiLevelType w:val="hybridMultilevel"/>
    <w:tmpl w:val="BB8A1210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17C425E"/>
    <w:multiLevelType w:val="hybridMultilevel"/>
    <w:tmpl w:val="96860BF8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4B55C2A"/>
    <w:multiLevelType w:val="hybridMultilevel"/>
    <w:tmpl w:val="F2D0B14A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53B0D70"/>
    <w:multiLevelType w:val="hybridMultilevel"/>
    <w:tmpl w:val="55005E5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2AEA7F34"/>
    <w:multiLevelType w:val="hybridMultilevel"/>
    <w:tmpl w:val="1A3241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6D6691B"/>
    <w:multiLevelType w:val="hybridMultilevel"/>
    <w:tmpl w:val="F2AEA3EC"/>
    <w:lvl w:ilvl="0" w:tplc="E12861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B4E50EA"/>
    <w:multiLevelType w:val="hybridMultilevel"/>
    <w:tmpl w:val="CB200B9C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C3A2F0C"/>
    <w:multiLevelType w:val="hybridMultilevel"/>
    <w:tmpl w:val="BE6E19AA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D7E50A6"/>
    <w:multiLevelType w:val="hybridMultilevel"/>
    <w:tmpl w:val="70A0107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E947038"/>
    <w:multiLevelType w:val="hybridMultilevel"/>
    <w:tmpl w:val="E97A7A44"/>
    <w:lvl w:ilvl="0" w:tplc="E12861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F765A4F"/>
    <w:multiLevelType w:val="hybridMultilevel"/>
    <w:tmpl w:val="A2E820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44F827B8"/>
    <w:multiLevelType w:val="hybridMultilevel"/>
    <w:tmpl w:val="A3488E5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4FE785B"/>
    <w:multiLevelType w:val="hybridMultilevel"/>
    <w:tmpl w:val="2A52162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6D04C5D"/>
    <w:multiLevelType w:val="hybridMultilevel"/>
    <w:tmpl w:val="A3488E5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48076BF7"/>
    <w:multiLevelType w:val="hybridMultilevel"/>
    <w:tmpl w:val="55005E5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A6C3AF8"/>
    <w:multiLevelType w:val="hybridMultilevel"/>
    <w:tmpl w:val="F40C2C7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B5B6A76"/>
    <w:multiLevelType w:val="hybridMultilevel"/>
    <w:tmpl w:val="240C2FC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C986DC7"/>
    <w:multiLevelType w:val="hybridMultilevel"/>
    <w:tmpl w:val="660A2B44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D7F14EE"/>
    <w:multiLevelType w:val="hybridMultilevel"/>
    <w:tmpl w:val="2FDA3DC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FB14572"/>
    <w:multiLevelType w:val="hybridMultilevel"/>
    <w:tmpl w:val="E8246F78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2B32784"/>
    <w:multiLevelType w:val="hybridMultilevel"/>
    <w:tmpl w:val="C402F9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4FA15F1"/>
    <w:multiLevelType w:val="hybridMultilevel"/>
    <w:tmpl w:val="6666C4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5077847"/>
    <w:multiLevelType w:val="hybridMultilevel"/>
    <w:tmpl w:val="465809E0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5CC08D7"/>
    <w:multiLevelType w:val="hybridMultilevel"/>
    <w:tmpl w:val="B080967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A3A0012"/>
    <w:multiLevelType w:val="hybridMultilevel"/>
    <w:tmpl w:val="D8CCC684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E0A4A56"/>
    <w:multiLevelType w:val="hybridMultilevel"/>
    <w:tmpl w:val="1A3241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6E0A4E7F"/>
    <w:multiLevelType w:val="hybridMultilevel"/>
    <w:tmpl w:val="69E6346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738B6278"/>
    <w:multiLevelType w:val="hybridMultilevel"/>
    <w:tmpl w:val="CEA88F5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4786813"/>
    <w:multiLevelType w:val="hybridMultilevel"/>
    <w:tmpl w:val="5894A99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5F5770B"/>
    <w:multiLevelType w:val="hybridMultilevel"/>
    <w:tmpl w:val="7D9C25CA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84A08CF"/>
    <w:multiLevelType w:val="hybridMultilevel"/>
    <w:tmpl w:val="36FA67D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5"/>
  </w:num>
  <w:num w:numId="3">
    <w:abstractNumId w:val="36"/>
  </w:num>
  <w:num w:numId="4">
    <w:abstractNumId w:val="10"/>
  </w:num>
  <w:num w:numId="5">
    <w:abstractNumId w:val="32"/>
  </w:num>
  <w:num w:numId="6">
    <w:abstractNumId w:val="44"/>
  </w:num>
  <w:num w:numId="7">
    <w:abstractNumId w:val="30"/>
  </w:num>
  <w:num w:numId="8">
    <w:abstractNumId w:val="31"/>
  </w:num>
  <w:num w:numId="9">
    <w:abstractNumId w:val="13"/>
  </w:num>
  <w:num w:numId="10">
    <w:abstractNumId w:val="33"/>
  </w:num>
  <w:num w:numId="11">
    <w:abstractNumId w:val="41"/>
  </w:num>
  <w:num w:numId="12">
    <w:abstractNumId w:val="7"/>
  </w:num>
  <w:num w:numId="13">
    <w:abstractNumId w:val="29"/>
  </w:num>
  <w:num w:numId="14">
    <w:abstractNumId w:val="15"/>
  </w:num>
  <w:num w:numId="15">
    <w:abstractNumId w:val="8"/>
  </w:num>
  <w:num w:numId="16">
    <w:abstractNumId w:val="3"/>
  </w:num>
  <w:num w:numId="17">
    <w:abstractNumId w:val="26"/>
  </w:num>
  <w:num w:numId="18">
    <w:abstractNumId w:val="5"/>
  </w:num>
  <w:num w:numId="19">
    <w:abstractNumId w:val="11"/>
  </w:num>
  <w:num w:numId="20">
    <w:abstractNumId w:val="20"/>
  </w:num>
  <w:num w:numId="21">
    <w:abstractNumId w:val="1"/>
  </w:num>
  <w:num w:numId="22">
    <w:abstractNumId w:val="0"/>
  </w:num>
  <w:num w:numId="23">
    <w:abstractNumId w:val="37"/>
  </w:num>
  <w:num w:numId="24">
    <w:abstractNumId w:val="21"/>
  </w:num>
  <w:num w:numId="25">
    <w:abstractNumId w:val="42"/>
  </w:num>
  <w:num w:numId="26">
    <w:abstractNumId w:val="38"/>
  </w:num>
  <w:num w:numId="27">
    <w:abstractNumId w:val="16"/>
  </w:num>
  <w:num w:numId="28">
    <w:abstractNumId w:val="43"/>
  </w:num>
  <w:num w:numId="29">
    <w:abstractNumId w:val="22"/>
  </w:num>
  <w:num w:numId="30">
    <w:abstractNumId w:val="14"/>
  </w:num>
  <w:num w:numId="31">
    <w:abstractNumId w:val="2"/>
  </w:num>
  <w:num w:numId="32">
    <w:abstractNumId w:val="34"/>
  </w:num>
  <w:num w:numId="33">
    <w:abstractNumId w:val="40"/>
  </w:num>
  <w:num w:numId="34">
    <w:abstractNumId w:val="17"/>
  </w:num>
  <w:num w:numId="35">
    <w:abstractNumId w:val="28"/>
  </w:num>
  <w:num w:numId="36">
    <w:abstractNumId w:val="6"/>
  </w:num>
  <w:num w:numId="37">
    <w:abstractNumId w:val="27"/>
  </w:num>
  <w:num w:numId="38">
    <w:abstractNumId w:val="25"/>
  </w:num>
  <w:num w:numId="39">
    <w:abstractNumId w:val="4"/>
  </w:num>
  <w:num w:numId="40">
    <w:abstractNumId w:val="24"/>
  </w:num>
  <w:num w:numId="41">
    <w:abstractNumId w:val="18"/>
  </w:num>
  <w:num w:numId="42">
    <w:abstractNumId w:val="39"/>
  </w:num>
  <w:num w:numId="43">
    <w:abstractNumId w:val="12"/>
  </w:num>
  <w:num w:numId="44">
    <w:abstractNumId w:val="23"/>
  </w:num>
  <w:num w:numId="45">
    <w:abstractNumId w:val="19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mirrorMargin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698"/>
    <w:rsid w:val="00004202"/>
    <w:rsid w:val="000050F8"/>
    <w:rsid w:val="0001665E"/>
    <w:rsid w:val="00023003"/>
    <w:rsid w:val="00034F0F"/>
    <w:rsid w:val="00047A39"/>
    <w:rsid w:val="000558B3"/>
    <w:rsid w:val="00060287"/>
    <w:rsid w:val="00060B55"/>
    <w:rsid w:val="00084561"/>
    <w:rsid w:val="00084880"/>
    <w:rsid w:val="000876C9"/>
    <w:rsid w:val="000B16FD"/>
    <w:rsid w:val="000C6116"/>
    <w:rsid w:val="000C7472"/>
    <w:rsid w:val="000C7737"/>
    <w:rsid w:val="000D2016"/>
    <w:rsid w:val="000D347A"/>
    <w:rsid w:val="000D53CC"/>
    <w:rsid w:val="000E7D22"/>
    <w:rsid w:val="000F417A"/>
    <w:rsid w:val="000F558B"/>
    <w:rsid w:val="00101CE0"/>
    <w:rsid w:val="00104430"/>
    <w:rsid w:val="001067F0"/>
    <w:rsid w:val="001074EE"/>
    <w:rsid w:val="00107F70"/>
    <w:rsid w:val="00111D71"/>
    <w:rsid w:val="00112473"/>
    <w:rsid w:val="00112572"/>
    <w:rsid w:val="00112606"/>
    <w:rsid w:val="00124362"/>
    <w:rsid w:val="00142A61"/>
    <w:rsid w:val="001516AA"/>
    <w:rsid w:val="00155E9D"/>
    <w:rsid w:val="00162D3B"/>
    <w:rsid w:val="00162F71"/>
    <w:rsid w:val="00165D45"/>
    <w:rsid w:val="00165DC9"/>
    <w:rsid w:val="00173B46"/>
    <w:rsid w:val="00187238"/>
    <w:rsid w:val="001A2C5E"/>
    <w:rsid w:val="001B0E32"/>
    <w:rsid w:val="001C2FEA"/>
    <w:rsid w:val="001C47C4"/>
    <w:rsid w:val="001C61C8"/>
    <w:rsid w:val="001C7BBD"/>
    <w:rsid w:val="001D60C8"/>
    <w:rsid w:val="001D767F"/>
    <w:rsid w:val="001E193D"/>
    <w:rsid w:val="001E360B"/>
    <w:rsid w:val="00202D71"/>
    <w:rsid w:val="0020512A"/>
    <w:rsid w:val="00207CB3"/>
    <w:rsid w:val="002104E2"/>
    <w:rsid w:val="00214B93"/>
    <w:rsid w:val="00214E19"/>
    <w:rsid w:val="002176DE"/>
    <w:rsid w:val="00222A6C"/>
    <w:rsid w:val="00235B5F"/>
    <w:rsid w:val="002416E9"/>
    <w:rsid w:val="002429CF"/>
    <w:rsid w:val="00252CE1"/>
    <w:rsid w:val="002624B1"/>
    <w:rsid w:val="00266006"/>
    <w:rsid w:val="0026737A"/>
    <w:rsid w:val="00273BF9"/>
    <w:rsid w:val="00275ED8"/>
    <w:rsid w:val="00282E18"/>
    <w:rsid w:val="00286A9D"/>
    <w:rsid w:val="0029468C"/>
    <w:rsid w:val="00296A42"/>
    <w:rsid w:val="002A073C"/>
    <w:rsid w:val="002A2302"/>
    <w:rsid w:val="002A2833"/>
    <w:rsid w:val="002A3329"/>
    <w:rsid w:val="002A50FB"/>
    <w:rsid w:val="002A7E38"/>
    <w:rsid w:val="002B5284"/>
    <w:rsid w:val="002B5739"/>
    <w:rsid w:val="002B5F4E"/>
    <w:rsid w:val="002B6619"/>
    <w:rsid w:val="002B7C0D"/>
    <w:rsid w:val="002D2F96"/>
    <w:rsid w:val="002D328A"/>
    <w:rsid w:val="002D38E9"/>
    <w:rsid w:val="002D6264"/>
    <w:rsid w:val="002E533C"/>
    <w:rsid w:val="002E63B5"/>
    <w:rsid w:val="002E711A"/>
    <w:rsid w:val="002F1AF8"/>
    <w:rsid w:val="002F4D3C"/>
    <w:rsid w:val="002F6ECB"/>
    <w:rsid w:val="00313698"/>
    <w:rsid w:val="003232DF"/>
    <w:rsid w:val="0033230B"/>
    <w:rsid w:val="00334498"/>
    <w:rsid w:val="00337F03"/>
    <w:rsid w:val="0034044A"/>
    <w:rsid w:val="00344D7F"/>
    <w:rsid w:val="0034648E"/>
    <w:rsid w:val="00354736"/>
    <w:rsid w:val="00366713"/>
    <w:rsid w:val="003672D4"/>
    <w:rsid w:val="00370299"/>
    <w:rsid w:val="003722B6"/>
    <w:rsid w:val="00373EA0"/>
    <w:rsid w:val="00375E7F"/>
    <w:rsid w:val="003821B8"/>
    <w:rsid w:val="0038596C"/>
    <w:rsid w:val="003A0EF8"/>
    <w:rsid w:val="003A269F"/>
    <w:rsid w:val="003C000E"/>
    <w:rsid w:val="003C2994"/>
    <w:rsid w:val="003C630B"/>
    <w:rsid w:val="003D17B3"/>
    <w:rsid w:val="003E0082"/>
    <w:rsid w:val="003E0A09"/>
    <w:rsid w:val="003F1E67"/>
    <w:rsid w:val="004019B4"/>
    <w:rsid w:val="00410A73"/>
    <w:rsid w:val="00411191"/>
    <w:rsid w:val="00412493"/>
    <w:rsid w:val="00420DAB"/>
    <w:rsid w:val="004226BB"/>
    <w:rsid w:val="00423747"/>
    <w:rsid w:val="00425BB7"/>
    <w:rsid w:val="00427F25"/>
    <w:rsid w:val="004546F9"/>
    <w:rsid w:val="00456389"/>
    <w:rsid w:val="00456EFA"/>
    <w:rsid w:val="00463B77"/>
    <w:rsid w:val="0047104A"/>
    <w:rsid w:val="00475112"/>
    <w:rsid w:val="00480A8E"/>
    <w:rsid w:val="00484723"/>
    <w:rsid w:val="004933A0"/>
    <w:rsid w:val="00497F6E"/>
    <w:rsid w:val="004B46C8"/>
    <w:rsid w:val="004B628F"/>
    <w:rsid w:val="004C6645"/>
    <w:rsid w:val="004C7925"/>
    <w:rsid w:val="004D4958"/>
    <w:rsid w:val="004D4B53"/>
    <w:rsid w:val="004D5037"/>
    <w:rsid w:val="004D7B9A"/>
    <w:rsid w:val="004E0FF7"/>
    <w:rsid w:val="004E4D50"/>
    <w:rsid w:val="004F1ED9"/>
    <w:rsid w:val="004F3B29"/>
    <w:rsid w:val="00500365"/>
    <w:rsid w:val="00503083"/>
    <w:rsid w:val="00504ACD"/>
    <w:rsid w:val="00506A25"/>
    <w:rsid w:val="00511B8F"/>
    <w:rsid w:val="00513C98"/>
    <w:rsid w:val="00514C04"/>
    <w:rsid w:val="00520677"/>
    <w:rsid w:val="005227E9"/>
    <w:rsid w:val="005234EA"/>
    <w:rsid w:val="00524455"/>
    <w:rsid w:val="00525732"/>
    <w:rsid w:val="00525FE6"/>
    <w:rsid w:val="005267EA"/>
    <w:rsid w:val="00526D02"/>
    <w:rsid w:val="00533F23"/>
    <w:rsid w:val="0053413F"/>
    <w:rsid w:val="00534509"/>
    <w:rsid w:val="00541686"/>
    <w:rsid w:val="00541BF1"/>
    <w:rsid w:val="005437B9"/>
    <w:rsid w:val="005542C3"/>
    <w:rsid w:val="005775F2"/>
    <w:rsid w:val="00581BF9"/>
    <w:rsid w:val="00581DCC"/>
    <w:rsid w:val="00584E9A"/>
    <w:rsid w:val="0058554C"/>
    <w:rsid w:val="005952B7"/>
    <w:rsid w:val="005A1167"/>
    <w:rsid w:val="005A577C"/>
    <w:rsid w:val="005A7CDA"/>
    <w:rsid w:val="005C1328"/>
    <w:rsid w:val="005C29A0"/>
    <w:rsid w:val="005C3038"/>
    <w:rsid w:val="005C70B7"/>
    <w:rsid w:val="005D2C8D"/>
    <w:rsid w:val="005E581F"/>
    <w:rsid w:val="005F5482"/>
    <w:rsid w:val="005F6E2F"/>
    <w:rsid w:val="00607654"/>
    <w:rsid w:val="00624E97"/>
    <w:rsid w:val="00632316"/>
    <w:rsid w:val="006358A4"/>
    <w:rsid w:val="00640821"/>
    <w:rsid w:val="00641999"/>
    <w:rsid w:val="0064689E"/>
    <w:rsid w:val="0065368B"/>
    <w:rsid w:val="006644F2"/>
    <w:rsid w:val="00673023"/>
    <w:rsid w:val="00677611"/>
    <w:rsid w:val="00680A05"/>
    <w:rsid w:val="006A5696"/>
    <w:rsid w:val="006A7120"/>
    <w:rsid w:val="006B4BD6"/>
    <w:rsid w:val="006B7620"/>
    <w:rsid w:val="006C0332"/>
    <w:rsid w:val="006C7F05"/>
    <w:rsid w:val="006D2CB1"/>
    <w:rsid w:val="006D4EB5"/>
    <w:rsid w:val="006F1DC8"/>
    <w:rsid w:val="007322E6"/>
    <w:rsid w:val="00735015"/>
    <w:rsid w:val="007406BC"/>
    <w:rsid w:val="0074309A"/>
    <w:rsid w:val="00744B76"/>
    <w:rsid w:val="00745E19"/>
    <w:rsid w:val="00747FF1"/>
    <w:rsid w:val="007528AE"/>
    <w:rsid w:val="00753BF9"/>
    <w:rsid w:val="00754405"/>
    <w:rsid w:val="00761FEB"/>
    <w:rsid w:val="00767B3D"/>
    <w:rsid w:val="00772077"/>
    <w:rsid w:val="00776B94"/>
    <w:rsid w:val="00780A15"/>
    <w:rsid w:val="0078323E"/>
    <w:rsid w:val="0079729D"/>
    <w:rsid w:val="007B6606"/>
    <w:rsid w:val="007C0017"/>
    <w:rsid w:val="007C131E"/>
    <w:rsid w:val="007C27F8"/>
    <w:rsid w:val="007C44DD"/>
    <w:rsid w:val="007D255D"/>
    <w:rsid w:val="007D4D40"/>
    <w:rsid w:val="007D6D4D"/>
    <w:rsid w:val="007D7707"/>
    <w:rsid w:val="007E4A1A"/>
    <w:rsid w:val="007E7AC1"/>
    <w:rsid w:val="007F487F"/>
    <w:rsid w:val="008108D8"/>
    <w:rsid w:val="0081185A"/>
    <w:rsid w:val="008154F7"/>
    <w:rsid w:val="00815B64"/>
    <w:rsid w:val="00816BA3"/>
    <w:rsid w:val="00817AE5"/>
    <w:rsid w:val="00817DE6"/>
    <w:rsid w:val="008230C4"/>
    <w:rsid w:val="00824EE0"/>
    <w:rsid w:val="0082566E"/>
    <w:rsid w:val="00833A04"/>
    <w:rsid w:val="008345C6"/>
    <w:rsid w:val="0084063E"/>
    <w:rsid w:val="00844A90"/>
    <w:rsid w:val="00847626"/>
    <w:rsid w:val="00851B9F"/>
    <w:rsid w:val="0086004E"/>
    <w:rsid w:val="00877F5E"/>
    <w:rsid w:val="008859D0"/>
    <w:rsid w:val="00886542"/>
    <w:rsid w:val="008905A3"/>
    <w:rsid w:val="0089305C"/>
    <w:rsid w:val="00895847"/>
    <w:rsid w:val="008A3ABD"/>
    <w:rsid w:val="008B40A1"/>
    <w:rsid w:val="008B46AB"/>
    <w:rsid w:val="008B4B35"/>
    <w:rsid w:val="008D408A"/>
    <w:rsid w:val="008D7C58"/>
    <w:rsid w:val="008E3791"/>
    <w:rsid w:val="008E4133"/>
    <w:rsid w:val="008F047D"/>
    <w:rsid w:val="0090376E"/>
    <w:rsid w:val="0092195E"/>
    <w:rsid w:val="009279F8"/>
    <w:rsid w:val="009343A4"/>
    <w:rsid w:val="0093512F"/>
    <w:rsid w:val="00942C0D"/>
    <w:rsid w:val="00943BC7"/>
    <w:rsid w:val="00947811"/>
    <w:rsid w:val="00960782"/>
    <w:rsid w:val="00960DFE"/>
    <w:rsid w:val="00965473"/>
    <w:rsid w:val="009729CE"/>
    <w:rsid w:val="00985777"/>
    <w:rsid w:val="009A4616"/>
    <w:rsid w:val="009B125D"/>
    <w:rsid w:val="009B1C63"/>
    <w:rsid w:val="009B410F"/>
    <w:rsid w:val="009C2453"/>
    <w:rsid w:val="009D63BD"/>
    <w:rsid w:val="009E38A2"/>
    <w:rsid w:val="009F4A05"/>
    <w:rsid w:val="009F61B0"/>
    <w:rsid w:val="009F6BF9"/>
    <w:rsid w:val="00A06A02"/>
    <w:rsid w:val="00A267BD"/>
    <w:rsid w:val="00A3699F"/>
    <w:rsid w:val="00A47FA9"/>
    <w:rsid w:val="00A51718"/>
    <w:rsid w:val="00A77B22"/>
    <w:rsid w:val="00A872D3"/>
    <w:rsid w:val="00A87EC1"/>
    <w:rsid w:val="00A96E53"/>
    <w:rsid w:val="00A97854"/>
    <w:rsid w:val="00A97CE2"/>
    <w:rsid w:val="00AA1572"/>
    <w:rsid w:val="00AA2815"/>
    <w:rsid w:val="00AB010C"/>
    <w:rsid w:val="00AB6F8A"/>
    <w:rsid w:val="00AC2C79"/>
    <w:rsid w:val="00AC31B2"/>
    <w:rsid w:val="00AC5F12"/>
    <w:rsid w:val="00AE02A0"/>
    <w:rsid w:val="00AE44CE"/>
    <w:rsid w:val="00B026A0"/>
    <w:rsid w:val="00B06F9F"/>
    <w:rsid w:val="00B14655"/>
    <w:rsid w:val="00B157DE"/>
    <w:rsid w:val="00B25414"/>
    <w:rsid w:val="00B328F9"/>
    <w:rsid w:val="00B359C5"/>
    <w:rsid w:val="00B40133"/>
    <w:rsid w:val="00B42A84"/>
    <w:rsid w:val="00B46756"/>
    <w:rsid w:val="00B60034"/>
    <w:rsid w:val="00B611ED"/>
    <w:rsid w:val="00B753CD"/>
    <w:rsid w:val="00B76656"/>
    <w:rsid w:val="00B81507"/>
    <w:rsid w:val="00B904A0"/>
    <w:rsid w:val="00B934CE"/>
    <w:rsid w:val="00B9737D"/>
    <w:rsid w:val="00BB3F60"/>
    <w:rsid w:val="00BC2D8E"/>
    <w:rsid w:val="00BC43F9"/>
    <w:rsid w:val="00BE3E52"/>
    <w:rsid w:val="00BE6D0C"/>
    <w:rsid w:val="00BF78EC"/>
    <w:rsid w:val="00C0324C"/>
    <w:rsid w:val="00C11FB4"/>
    <w:rsid w:val="00C24240"/>
    <w:rsid w:val="00C30AEA"/>
    <w:rsid w:val="00C347B4"/>
    <w:rsid w:val="00C35F4A"/>
    <w:rsid w:val="00C4318B"/>
    <w:rsid w:val="00C4551D"/>
    <w:rsid w:val="00C479AD"/>
    <w:rsid w:val="00C62C0A"/>
    <w:rsid w:val="00C62E92"/>
    <w:rsid w:val="00C66A3A"/>
    <w:rsid w:val="00C72C0E"/>
    <w:rsid w:val="00C83B42"/>
    <w:rsid w:val="00C8646D"/>
    <w:rsid w:val="00C93392"/>
    <w:rsid w:val="00CA7E90"/>
    <w:rsid w:val="00CB06D7"/>
    <w:rsid w:val="00CB07ED"/>
    <w:rsid w:val="00CB6F50"/>
    <w:rsid w:val="00CC1B04"/>
    <w:rsid w:val="00CE3F85"/>
    <w:rsid w:val="00CE5CB8"/>
    <w:rsid w:val="00CF5D55"/>
    <w:rsid w:val="00D00195"/>
    <w:rsid w:val="00D22D95"/>
    <w:rsid w:val="00D24808"/>
    <w:rsid w:val="00D273B7"/>
    <w:rsid w:val="00D318CC"/>
    <w:rsid w:val="00D41E10"/>
    <w:rsid w:val="00D46D9A"/>
    <w:rsid w:val="00D510C3"/>
    <w:rsid w:val="00D57ECD"/>
    <w:rsid w:val="00D67914"/>
    <w:rsid w:val="00D71133"/>
    <w:rsid w:val="00D75AC0"/>
    <w:rsid w:val="00D84238"/>
    <w:rsid w:val="00D87CC4"/>
    <w:rsid w:val="00D934F9"/>
    <w:rsid w:val="00D941CD"/>
    <w:rsid w:val="00D96E99"/>
    <w:rsid w:val="00DA5FF0"/>
    <w:rsid w:val="00DA67A9"/>
    <w:rsid w:val="00DB29C9"/>
    <w:rsid w:val="00DC06BB"/>
    <w:rsid w:val="00DD07BC"/>
    <w:rsid w:val="00DE3C3D"/>
    <w:rsid w:val="00DE6BEF"/>
    <w:rsid w:val="00DE7B97"/>
    <w:rsid w:val="00DF66AE"/>
    <w:rsid w:val="00DF7D71"/>
    <w:rsid w:val="00E046A9"/>
    <w:rsid w:val="00E10800"/>
    <w:rsid w:val="00E13865"/>
    <w:rsid w:val="00E241D5"/>
    <w:rsid w:val="00E26398"/>
    <w:rsid w:val="00E34515"/>
    <w:rsid w:val="00E3610C"/>
    <w:rsid w:val="00E4108D"/>
    <w:rsid w:val="00E4584A"/>
    <w:rsid w:val="00E730CD"/>
    <w:rsid w:val="00E7576C"/>
    <w:rsid w:val="00E76D48"/>
    <w:rsid w:val="00E91F8A"/>
    <w:rsid w:val="00E92617"/>
    <w:rsid w:val="00E97A28"/>
    <w:rsid w:val="00EA4C20"/>
    <w:rsid w:val="00EA5575"/>
    <w:rsid w:val="00EB2B80"/>
    <w:rsid w:val="00EC17AA"/>
    <w:rsid w:val="00EC5461"/>
    <w:rsid w:val="00EC7A93"/>
    <w:rsid w:val="00ED19C5"/>
    <w:rsid w:val="00EE5A0B"/>
    <w:rsid w:val="00EE74F0"/>
    <w:rsid w:val="00EF1989"/>
    <w:rsid w:val="00EF2164"/>
    <w:rsid w:val="00EF7435"/>
    <w:rsid w:val="00EF7A0E"/>
    <w:rsid w:val="00F03535"/>
    <w:rsid w:val="00F11BDE"/>
    <w:rsid w:val="00F22F24"/>
    <w:rsid w:val="00F33658"/>
    <w:rsid w:val="00F3514B"/>
    <w:rsid w:val="00F35BA6"/>
    <w:rsid w:val="00F4349F"/>
    <w:rsid w:val="00F4413E"/>
    <w:rsid w:val="00F64AB7"/>
    <w:rsid w:val="00F72721"/>
    <w:rsid w:val="00F8370A"/>
    <w:rsid w:val="00F875F1"/>
    <w:rsid w:val="00F90B83"/>
    <w:rsid w:val="00F96034"/>
    <w:rsid w:val="00FA3314"/>
    <w:rsid w:val="00FC234A"/>
    <w:rsid w:val="00FC2DCB"/>
    <w:rsid w:val="00FC326F"/>
    <w:rsid w:val="00FC43C3"/>
    <w:rsid w:val="00FC7444"/>
    <w:rsid w:val="00FD006C"/>
    <w:rsid w:val="00FF5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D79AC9B-9F0F-4537-BE6C-DC618AF9C8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13698"/>
    <w:pPr>
      <w:suppressAutoHyphens/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0"/>
    <w:next w:val="a0"/>
    <w:link w:val="10"/>
    <w:autoRedefine/>
    <w:qFormat/>
    <w:rsid w:val="002E533C"/>
    <w:pPr>
      <w:keepNext/>
      <w:numPr>
        <w:numId w:val="22"/>
      </w:numPr>
      <w:spacing w:after="480" w:line="240" w:lineRule="auto"/>
      <w:ind w:left="1304" w:hanging="1304"/>
      <w:jc w:val="left"/>
      <w:outlineLvl w:val="0"/>
    </w:pPr>
    <w:rPr>
      <w:rFonts w:ascii="Arial" w:eastAsiaTheme="majorEastAsia" w:hAnsi="Arial" w:cstheme="majorBidi"/>
      <w:b/>
      <w:bCs/>
      <w:caps/>
      <w:kern w:val="32"/>
      <w:szCs w:val="32"/>
    </w:rPr>
  </w:style>
  <w:style w:type="paragraph" w:styleId="2">
    <w:name w:val="heading 2"/>
    <w:basedOn w:val="a0"/>
    <w:next w:val="a0"/>
    <w:link w:val="20"/>
    <w:autoRedefine/>
    <w:unhideWhenUsed/>
    <w:qFormat/>
    <w:rsid w:val="005D2C8D"/>
    <w:pPr>
      <w:keepNext/>
      <w:keepLines/>
      <w:spacing w:after="360" w:line="240" w:lineRule="auto"/>
      <w:ind w:left="567" w:hanging="567"/>
      <w:outlineLvl w:val="1"/>
    </w:pPr>
    <w:rPr>
      <w:rFonts w:ascii="Arial" w:eastAsiaTheme="majorEastAsia" w:hAnsi="Arial" w:cstheme="majorBidi"/>
      <w:b/>
      <w:bCs/>
      <w:iCs/>
      <w:szCs w:val="28"/>
    </w:rPr>
  </w:style>
  <w:style w:type="paragraph" w:styleId="3">
    <w:name w:val="heading 3"/>
    <w:basedOn w:val="a0"/>
    <w:next w:val="a0"/>
    <w:link w:val="30"/>
    <w:autoRedefine/>
    <w:unhideWhenUsed/>
    <w:qFormat/>
    <w:rsid w:val="00B611ED"/>
    <w:pPr>
      <w:keepNext/>
      <w:keepLines/>
      <w:spacing w:after="360" w:line="240" w:lineRule="auto"/>
      <w:ind w:left="794" w:hanging="794"/>
      <w:outlineLvl w:val="2"/>
    </w:pPr>
    <w:rPr>
      <w:rFonts w:ascii="Arial" w:eastAsiaTheme="majorEastAsia" w:hAnsi="Arial" w:cstheme="majorBidi"/>
      <w:b/>
      <w:bCs/>
      <w:szCs w:val="26"/>
    </w:rPr>
  </w:style>
  <w:style w:type="paragraph" w:styleId="4">
    <w:name w:val="heading 4"/>
    <w:basedOn w:val="a0"/>
    <w:next w:val="a0"/>
    <w:link w:val="40"/>
    <w:autoRedefine/>
    <w:unhideWhenUsed/>
    <w:qFormat/>
    <w:rsid w:val="00B611ED"/>
    <w:pPr>
      <w:keepNext/>
      <w:spacing w:after="360" w:line="240" w:lineRule="auto"/>
      <w:ind w:left="1021" w:hanging="1021"/>
      <w:outlineLvl w:val="3"/>
    </w:pPr>
    <w:rPr>
      <w:rFonts w:asciiTheme="minorHAnsi" w:eastAsiaTheme="minorHAnsi" w:hAnsiTheme="minorHAnsi" w:cstheme="majorBidi"/>
      <w:bCs/>
      <w:szCs w:val="28"/>
    </w:rPr>
  </w:style>
  <w:style w:type="paragraph" w:styleId="5">
    <w:name w:val="heading 5"/>
    <w:basedOn w:val="a0"/>
    <w:next w:val="a0"/>
    <w:link w:val="50"/>
    <w:qFormat/>
    <w:rsid w:val="00EA4C20"/>
    <w:pPr>
      <w:tabs>
        <w:tab w:val="num" w:pos="0"/>
      </w:tabs>
      <w:spacing w:before="240" w:after="60" w:line="240" w:lineRule="auto"/>
      <w:ind w:left="1008" w:hanging="1008"/>
      <w:jc w:val="left"/>
      <w:outlineLvl w:val="4"/>
    </w:pPr>
    <w:rPr>
      <w:rFonts w:eastAsia="Times New Roman"/>
      <w:b/>
      <w:bCs/>
      <w:i/>
      <w:iCs/>
      <w:sz w:val="26"/>
      <w:szCs w:val="26"/>
      <w:lang w:eastAsia="zh-CN"/>
    </w:rPr>
  </w:style>
  <w:style w:type="paragraph" w:styleId="6">
    <w:name w:val="heading 6"/>
    <w:basedOn w:val="a0"/>
    <w:next w:val="a0"/>
    <w:link w:val="60"/>
    <w:qFormat/>
    <w:rsid w:val="00EA4C20"/>
    <w:pPr>
      <w:tabs>
        <w:tab w:val="num" w:pos="0"/>
      </w:tabs>
      <w:spacing w:before="240" w:after="60" w:line="240" w:lineRule="auto"/>
      <w:ind w:left="1152" w:hanging="1152"/>
      <w:jc w:val="left"/>
      <w:outlineLvl w:val="5"/>
    </w:pPr>
    <w:rPr>
      <w:rFonts w:eastAsia="Times New Roman"/>
      <w:b/>
      <w:bCs/>
      <w:sz w:val="22"/>
      <w:szCs w:val="22"/>
      <w:lang w:eastAsia="zh-CN"/>
    </w:rPr>
  </w:style>
  <w:style w:type="paragraph" w:styleId="7">
    <w:name w:val="heading 7"/>
    <w:basedOn w:val="a0"/>
    <w:next w:val="a0"/>
    <w:link w:val="70"/>
    <w:qFormat/>
    <w:rsid w:val="00EA4C20"/>
    <w:pPr>
      <w:tabs>
        <w:tab w:val="num" w:pos="0"/>
      </w:tabs>
      <w:spacing w:before="240" w:after="60" w:line="240" w:lineRule="auto"/>
      <w:ind w:left="1296" w:hanging="1296"/>
      <w:jc w:val="left"/>
      <w:outlineLvl w:val="6"/>
    </w:pPr>
    <w:rPr>
      <w:rFonts w:eastAsia="Times New Roman"/>
      <w:lang w:eastAsia="zh-CN"/>
    </w:rPr>
  </w:style>
  <w:style w:type="paragraph" w:styleId="8">
    <w:name w:val="heading 8"/>
    <w:basedOn w:val="a0"/>
    <w:next w:val="a0"/>
    <w:link w:val="80"/>
    <w:qFormat/>
    <w:rsid w:val="00EA4C20"/>
    <w:pPr>
      <w:tabs>
        <w:tab w:val="num" w:pos="0"/>
      </w:tabs>
      <w:spacing w:before="240" w:after="60" w:line="240" w:lineRule="auto"/>
      <w:ind w:left="1440" w:hanging="1440"/>
      <w:jc w:val="left"/>
      <w:outlineLvl w:val="7"/>
    </w:pPr>
    <w:rPr>
      <w:rFonts w:eastAsia="Times New Roman"/>
      <w:i/>
      <w:iCs/>
      <w:lang w:eastAsia="zh-CN"/>
    </w:rPr>
  </w:style>
  <w:style w:type="paragraph" w:styleId="9">
    <w:name w:val="heading 9"/>
    <w:basedOn w:val="a0"/>
    <w:next w:val="a0"/>
    <w:link w:val="90"/>
    <w:qFormat/>
    <w:rsid w:val="00EA4C20"/>
    <w:pPr>
      <w:tabs>
        <w:tab w:val="num" w:pos="0"/>
      </w:tabs>
      <w:spacing w:before="240" w:after="60" w:line="240" w:lineRule="auto"/>
      <w:ind w:left="1584" w:hanging="1584"/>
      <w:jc w:val="left"/>
      <w:outlineLvl w:val="8"/>
    </w:pPr>
    <w:rPr>
      <w:rFonts w:ascii="Arial" w:eastAsia="Times New Roman" w:hAnsi="Arial" w:cs="Arial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5D2C8D"/>
    <w:rPr>
      <w:rFonts w:ascii="Arial" w:eastAsiaTheme="majorEastAsia" w:hAnsi="Arial" w:cstheme="majorBidi"/>
      <w:b/>
      <w:bCs/>
      <w:i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B611ED"/>
    <w:rPr>
      <w:rFonts w:ascii="Arial" w:eastAsiaTheme="majorEastAsia" w:hAnsi="Arial" w:cstheme="majorBidi"/>
      <w:b/>
      <w:bCs/>
      <w:sz w:val="28"/>
      <w:szCs w:val="26"/>
    </w:rPr>
  </w:style>
  <w:style w:type="character" w:customStyle="1" w:styleId="40">
    <w:name w:val="Заголовок 4 Знак"/>
    <w:basedOn w:val="a1"/>
    <w:link w:val="4"/>
    <w:uiPriority w:val="9"/>
    <w:rsid w:val="00B611ED"/>
    <w:rPr>
      <w:rFonts w:cstheme="majorBidi"/>
      <w:bCs/>
      <w:sz w:val="28"/>
      <w:szCs w:val="28"/>
    </w:rPr>
  </w:style>
  <w:style w:type="character" w:customStyle="1" w:styleId="10">
    <w:name w:val="Заголовок 1 Знак"/>
    <w:basedOn w:val="a1"/>
    <w:link w:val="1"/>
    <w:rsid w:val="002E533C"/>
    <w:rPr>
      <w:rFonts w:ascii="Arial" w:eastAsiaTheme="majorEastAsia" w:hAnsi="Arial" w:cstheme="majorBidi"/>
      <w:b/>
      <w:bCs/>
      <w:caps/>
      <w:kern w:val="32"/>
      <w:sz w:val="28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533F23"/>
    <w:pPr>
      <w:tabs>
        <w:tab w:val="right" w:leader="dot" w:pos="8788"/>
      </w:tabs>
      <w:spacing w:before="60" w:after="60" w:line="240" w:lineRule="auto"/>
      <w:ind w:left="1304" w:right="567" w:hanging="1304"/>
      <w:jc w:val="left"/>
    </w:pPr>
    <w:rPr>
      <w:rFonts w:cstheme="minorHAnsi"/>
      <w:b/>
      <w:caps/>
    </w:rPr>
  </w:style>
  <w:style w:type="paragraph" w:styleId="21">
    <w:name w:val="toc 2"/>
    <w:basedOn w:val="a0"/>
    <w:next w:val="a0"/>
    <w:autoRedefine/>
    <w:uiPriority w:val="39"/>
    <w:unhideWhenUsed/>
    <w:rsid w:val="00526D02"/>
    <w:pPr>
      <w:tabs>
        <w:tab w:val="right" w:leader="dot" w:pos="8789"/>
      </w:tabs>
      <w:spacing w:before="60" w:after="60" w:line="240" w:lineRule="auto"/>
      <w:ind w:left="1843" w:right="567" w:hanging="567"/>
      <w:jc w:val="left"/>
    </w:pPr>
    <w:rPr>
      <w:rFonts w:cstheme="minorHAnsi"/>
      <w:smallCaps/>
    </w:rPr>
  </w:style>
  <w:style w:type="paragraph" w:styleId="31">
    <w:name w:val="toc 3"/>
    <w:basedOn w:val="a0"/>
    <w:next w:val="a0"/>
    <w:autoRedefine/>
    <w:uiPriority w:val="39"/>
    <w:unhideWhenUsed/>
    <w:rsid w:val="00526D02"/>
    <w:pPr>
      <w:tabs>
        <w:tab w:val="right" w:leader="dot" w:pos="8789"/>
      </w:tabs>
      <w:spacing w:line="240" w:lineRule="auto"/>
      <w:ind w:left="2552" w:right="567" w:hanging="709"/>
      <w:jc w:val="left"/>
    </w:pPr>
    <w:rPr>
      <w:rFonts w:cstheme="minorHAnsi"/>
    </w:rPr>
  </w:style>
  <w:style w:type="paragraph" w:styleId="41">
    <w:name w:val="toc 4"/>
    <w:basedOn w:val="a0"/>
    <w:next w:val="a0"/>
    <w:autoRedefine/>
    <w:uiPriority w:val="39"/>
    <w:unhideWhenUsed/>
    <w:rsid w:val="001C47C4"/>
    <w:pPr>
      <w:spacing w:line="240" w:lineRule="auto"/>
      <w:ind w:left="3289" w:right="567" w:hanging="1758"/>
    </w:pPr>
    <w:rPr>
      <w:rFonts w:cstheme="minorHAnsi"/>
      <w:i/>
      <w:sz w:val="24"/>
    </w:rPr>
  </w:style>
  <w:style w:type="paragraph" w:styleId="a4">
    <w:name w:val="List Paragraph"/>
    <w:basedOn w:val="a0"/>
    <w:uiPriority w:val="34"/>
    <w:qFormat/>
    <w:rsid w:val="00313698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13698"/>
    <w:pPr>
      <w:spacing w:line="360" w:lineRule="auto"/>
      <w:ind w:left="0" w:firstLine="0"/>
      <w:outlineLvl w:val="9"/>
    </w:pPr>
  </w:style>
  <w:style w:type="paragraph" w:customStyle="1" w:styleId="a">
    <w:name w:val="список. маркированый. тире"/>
    <w:basedOn w:val="a0"/>
    <w:link w:val="a6"/>
    <w:rsid w:val="00313698"/>
    <w:pPr>
      <w:numPr>
        <w:numId w:val="1"/>
      </w:numPr>
      <w:ind w:left="1134" w:hanging="425"/>
    </w:pPr>
    <w:rPr>
      <w:rFonts w:eastAsia="Calibri"/>
      <w:szCs w:val="20"/>
    </w:rPr>
  </w:style>
  <w:style w:type="paragraph" w:customStyle="1" w:styleId="a7">
    <w:name w:val="рисунок"/>
    <w:basedOn w:val="a0"/>
    <w:link w:val="a8"/>
    <w:qFormat/>
    <w:rsid w:val="00313698"/>
    <w:pPr>
      <w:spacing w:line="240" w:lineRule="auto"/>
      <w:ind w:firstLine="0"/>
      <w:jc w:val="center"/>
    </w:pPr>
    <w:rPr>
      <w:rFonts w:eastAsia="Calibri"/>
      <w:szCs w:val="20"/>
    </w:rPr>
  </w:style>
  <w:style w:type="character" w:customStyle="1" w:styleId="a6">
    <w:name w:val="список. маркированый. тире Знак"/>
    <w:link w:val="a"/>
    <w:rsid w:val="00313698"/>
    <w:rPr>
      <w:rFonts w:ascii="Times New Roman" w:eastAsia="Calibri" w:hAnsi="Times New Roman" w:cs="Times New Roman"/>
      <w:sz w:val="28"/>
      <w:szCs w:val="20"/>
    </w:rPr>
  </w:style>
  <w:style w:type="character" w:customStyle="1" w:styleId="a8">
    <w:name w:val="рисунок Знак"/>
    <w:link w:val="a7"/>
    <w:rsid w:val="00313698"/>
    <w:rPr>
      <w:rFonts w:ascii="Times New Roman" w:eastAsia="Calibri" w:hAnsi="Times New Roman" w:cs="Times New Roman"/>
      <w:sz w:val="28"/>
      <w:szCs w:val="20"/>
    </w:rPr>
  </w:style>
  <w:style w:type="paragraph" w:styleId="a9">
    <w:name w:val="header"/>
    <w:basedOn w:val="a0"/>
    <w:link w:val="aa"/>
    <w:uiPriority w:val="99"/>
    <w:unhideWhenUsed/>
    <w:rsid w:val="00313698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313698"/>
    <w:rPr>
      <w:rFonts w:ascii="Times New Roman" w:eastAsiaTheme="minorEastAsia" w:hAnsi="Times New Roman" w:cs="Times New Roman"/>
      <w:sz w:val="28"/>
      <w:szCs w:val="24"/>
    </w:rPr>
  </w:style>
  <w:style w:type="character" w:styleId="ab">
    <w:name w:val="Hyperlink"/>
    <w:basedOn w:val="a1"/>
    <w:uiPriority w:val="99"/>
    <w:unhideWhenUsed/>
    <w:rsid w:val="00313698"/>
    <w:rPr>
      <w:color w:val="0563C1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0050F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1"/>
    <w:link w:val="ac"/>
    <w:uiPriority w:val="99"/>
    <w:semiHidden/>
    <w:rsid w:val="000050F8"/>
    <w:rPr>
      <w:rFonts w:ascii="Segoe UI" w:eastAsiaTheme="minorEastAsia" w:hAnsi="Segoe UI" w:cs="Segoe UI"/>
      <w:sz w:val="18"/>
      <w:szCs w:val="18"/>
    </w:rPr>
  </w:style>
  <w:style w:type="paragraph" w:styleId="ae">
    <w:name w:val="No Spacing"/>
    <w:uiPriority w:val="1"/>
    <w:qFormat/>
    <w:rsid w:val="0065368B"/>
    <w:pPr>
      <w:suppressAutoHyphens/>
      <w:spacing w:after="0" w:line="24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character" w:customStyle="1" w:styleId="apple-converted-space">
    <w:name w:val="apple-converted-space"/>
    <w:basedOn w:val="a1"/>
    <w:rsid w:val="009F4A05"/>
  </w:style>
  <w:style w:type="paragraph" w:styleId="af">
    <w:name w:val="Body Text"/>
    <w:basedOn w:val="a0"/>
    <w:link w:val="af0"/>
    <w:rsid w:val="00420DAB"/>
    <w:rPr>
      <w:rFonts w:eastAsia="Times New Roman"/>
      <w:szCs w:val="28"/>
      <w:lang w:eastAsia="zh-CN"/>
    </w:rPr>
  </w:style>
  <w:style w:type="character" w:customStyle="1" w:styleId="af0">
    <w:name w:val="Основной текст Знак"/>
    <w:basedOn w:val="a1"/>
    <w:link w:val="af"/>
    <w:rsid w:val="00420DAB"/>
    <w:rPr>
      <w:rFonts w:ascii="Times New Roman" w:eastAsia="Times New Roman" w:hAnsi="Times New Roman" w:cs="Times New Roman"/>
      <w:sz w:val="28"/>
      <w:szCs w:val="28"/>
      <w:lang w:eastAsia="zh-CN"/>
    </w:rPr>
  </w:style>
  <w:style w:type="character" w:customStyle="1" w:styleId="50">
    <w:name w:val="Заголовок 5 Знак"/>
    <w:basedOn w:val="a1"/>
    <w:link w:val="5"/>
    <w:rsid w:val="00EA4C20"/>
    <w:rPr>
      <w:rFonts w:ascii="Times New Roman" w:eastAsia="Times New Roman" w:hAnsi="Times New Roman" w:cs="Times New Roman"/>
      <w:b/>
      <w:bCs/>
      <w:i/>
      <w:iCs/>
      <w:sz w:val="26"/>
      <w:szCs w:val="26"/>
      <w:lang w:eastAsia="zh-CN"/>
    </w:rPr>
  </w:style>
  <w:style w:type="character" w:customStyle="1" w:styleId="60">
    <w:name w:val="Заголовок 6 Знак"/>
    <w:basedOn w:val="a1"/>
    <w:link w:val="6"/>
    <w:rsid w:val="00EA4C20"/>
    <w:rPr>
      <w:rFonts w:ascii="Times New Roman" w:eastAsia="Times New Roman" w:hAnsi="Times New Roman" w:cs="Times New Roman"/>
      <w:b/>
      <w:bCs/>
      <w:lang w:eastAsia="zh-CN"/>
    </w:rPr>
  </w:style>
  <w:style w:type="character" w:customStyle="1" w:styleId="70">
    <w:name w:val="Заголовок 7 Знак"/>
    <w:basedOn w:val="a1"/>
    <w:link w:val="7"/>
    <w:rsid w:val="00EA4C20"/>
    <w:rPr>
      <w:rFonts w:ascii="Times New Roman" w:eastAsia="Times New Roman" w:hAnsi="Times New Roman" w:cs="Times New Roman"/>
      <w:sz w:val="28"/>
      <w:szCs w:val="24"/>
      <w:lang w:eastAsia="zh-CN"/>
    </w:rPr>
  </w:style>
  <w:style w:type="character" w:customStyle="1" w:styleId="80">
    <w:name w:val="Заголовок 8 Знак"/>
    <w:basedOn w:val="a1"/>
    <w:link w:val="8"/>
    <w:rsid w:val="00EA4C20"/>
    <w:rPr>
      <w:rFonts w:ascii="Times New Roman" w:eastAsia="Times New Roman" w:hAnsi="Times New Roman" w:cs="Times New Roman"/>
      <w:i/>
      <w:iCs/>
      <w:sz w:val="28"/>
      <w:szCs w:val="24"/>
      <w:lang w:eastAsia="zh-CN"/>
    </w:rPr>
  </w:style>
  <w:style w:type="character" w:customStyle="1" w:styleId="90">
    <w:name w:val="Заголовок 9 Знак"/>
    <w:basedOn w:val="a1"/>
    <w:link w:val="9"/>
    <w:rsid w:val="00EA4C20"/>
    <w:rPr>
      <w:rFonts w:ascii="Arial" w:eastAsia="Times New Roman" w:hAnsi="Arial" w:cs="Arial"/>
      <w:lang w:eastAsia="zh-CN"/>
    </w:rPr>
  </w:style>
  <w:style w:type="paragraph" w:styleId="af1">
    <w:name w:val="footer"/>
    <w:basedOn w:val="a0"/>
    <w:link w:val="af2"/>
    <w:uiPriority w:val="99"/>
    <w:unhideWhenUsed/>
    <w:rsid w:val="00375E7F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1"/>
    <w:link w:val="af1"/>
    <w:uiPriority w:val="99"/>
    <w:rsid w:val="00375E7F"/>
    <w:rPr>
      <w:rFonts w:ascii="Times New Roman" w:eastAsiaTheme="minorEastAsia" w:hAnsi="Times New Roman" w:cs="Times New Roman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32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9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27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2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6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8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27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5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4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56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8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9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9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3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5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79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85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6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9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image" Target="media/image9.png"/><Relationship Id="rId42" Type="http://schemas.openxmlformats.org/officeDocument/2006/relationships/image" Target="media/image23.emf"/><Relationship Id="rId47" Type="http://schemas.openxmlformats.org/officeDocument/2006/relationships/package" Target="embeddings/_________Microsoft_Visio15.vsdx"/><Relationship Id="rId63" Type="http://schemas.openxmlformats.org/officeDocument/2006/relationships/image" Target="media/image40.jpeg"/><Relationship Id="rId68" Type="http://schemas.openxmlformats.org/officeDocument/2006/relationships/image" Target="media/image45.jpeg"/><Relationship Id="rId16" Type="http://schemas.openxmlformats.org/officeDocument/2006/relationships/image" Target="media/image6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2.emf"/><Relationship Id="rId32" Type="http://schemas.openxmlformats.org/officeDocument/2006/relationships/image" Target="media/image18.emf"/><Relationship Id="rId37" Type="http://schemas.openxmlformats.org/officeDocument/2006/relationships/package" Target="embeddings/_________Microsoft_Visio10.vsdx"/><Relationship Id="rId40" Type="http://schemas.openxmlformats.org/officeDocument/2006/relationships/image" Target="media/image22.emf"/><Relationship Id="rId45" Type="http://schemas.openxmlformats.org/officeDocument/2006/relationships/package" Target="embeddings/_________Microsoft_Visio14.vsdx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66" Type="http://schemas.openxmlformats.org/officeDocument/2006/relationships/image" Target="media/image43.jpeg"/><Relationship Id="rId74" Type="http://schemas.openxmlformats.org/officeDocument/2006/relationships/image" Target="media/image51.jpeg"/><Relationship Id="rId5" Type="http://schemas.openxmlformats.org/officeDocument/2006/relationships/webSettings" Target="webSettings.xml"/><Relationship Id="rId61" Type="http://schemas.openxmlformats.org/officeDocument/2006/relationships/image" Target="media/image38.png"/><Relationship Id="rId19" Type="http://schemas.openxmlformats.org/officeDocument/2006/relationships/package" Target="embeddings/_________Microsoft_Visio5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package" Target="embeddings/_________Microsoft_Visio7.vsdx"/><Relationship Id="rId30" Type="http://schemas.openxmlformats.org/officeDocument/2006/relationships/image" Target="media/image16.png"/><Relationship Id="rId35" Type="http://schemas.openxmlformats.org/officeDocument/2006/relationships/package" Target="embeddings/_________Microsoft_Visio9.vsdx"/><Relationship Id="rId43" Type="http://schemas.openxmlformats.org/officeDocument/2006/relationships/package" Target="embeddings/_________Microsoft_Visio13.vsdx"/><Relationship Id="rId48" Type="http://schemas.openxmlformats.org/officeDocument/2006/relationships/image" Target="media/image26.emf"/><Relationship Id="rId56" Type="http://schemas.openxmlformats.org/officeDocument/2006/relationships/image" Target="media/image33.png"/><Relationship Id="rId64" Type="http://schemas.openxmlformats.org/officeDocument/2006/relationships/image" Target="media/image41.jpeg"/><Relationship Id="rId69" Type="http://schemas.openxmlformats.org/officeDocument/2006/relationships/image" Target="media/image46.jpeg"/><Relationship Id="rId77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8.png"/><Relationship Id="rId72" Type="http://schemas.openxmlformats.org/officeDocument/2006/relationships/image" Target="media/image49.jpe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6.vsdx"/><Relationship Id="rId33" Type="http://schemas.openxmlformats.org/officeDocument/2006/relationships/package" Target="embeddings/_________Microsoft_Visio8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59" Type="http://schemas.openxmlformats.org/officeDocument/2006/relationships/image" Target="media/image36.png"/><Relationship Id="rId67" Type="http://schemas.openxmlformats.org/officeDocument/2006/relationships/image" Target="media/image44.jpeg"/><Relationship Id="rId20" Type="http://schemas.openxmlformats.org/officeDocument/2006/relationships/image" Target="media/image8.png"/><Relationship Id="rId41" Type="http://schemas.openxmlformats.org/officeDocument/2006/relationships/package" Target="embeddings/_________Microsoft_Visio12.vsdx"/><Relationship Id="rId54" Type="http://schemas.openxmlformats.org/officeDocument/2006/relationships/image" Target="media/image31.png"/><Relationship Id="rId62" Type="http://schemas.openxmlformats.org/officeDocument/2006/relationships/image" Target="media/image39.jpeg"/><Relationship Id="rId70" Type="http://schemas.openxmlformats.org/officeDocument/2006/relationships/image" Target="media/image47.jpeg"/><Relationship Id="rId75" Type="http://schemas.openxmlformats.org/officeDocument/2006/relationships/image" Target="media/image5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36" Type="http://schemas.openxmlformats.org/officeDocument/2006/relationships/image" Target="media/image20.emf"/><Relationship Id="rId49" Type="http://schemas.openxmlformats.org/officeDocument/2006/relationships/package" Target="embeddings/_________Microsoft_Visio16.vsdx"/><Relationship Id="rId57" Type="http://schemas.openxmlformats.org/officeDocument/2006/relationships/image" Target="media/image34.png"/><Relationship Id="rId10" Type="http://schemas.openxmlformats.org/officeDocument/2006/relationships/image" Target="media/image2.emf"/><Relationship Id="rId31" Type="http://schemas.openxmlformats.org/officeDocument/2006/relationships/image" Target="media/image17.png"/><Relationship Id="rId44" Type="http://schemas.openxmlformats.org/officeDocument/2006/relationships/image" Target="media/image24.emf"/><Relationship Id="rId52" Type="http://schemas.openxmlformats.org/officeDocument/2006/relationships/image" Target="media/image29.png"/><Relationship Id="rId60" Type="http://schemas.openxmlformats.org/officeDocument/2006/relationships/image" Target="media/image37.jpeg"/><Relationship Id="rId65" Type="http://schemas.openxmlformats.org/officeDocument/2006/relationships/image" Target="media/image42.jpeg"/><Relationship Id="rId73" Type="http://schemas.openxmlformats.org/officeDocument/2006/relationships/image" Target="media/image50.jpeg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9" Type="http://schemas.openxmlformats.org/officeDocument/2006/relationships/package" Target="embeddings/_________Microsoft_Visio11.vsdx"/><Relationship Id="rId34" Type="http://schemas.openxmlformats.org/officeDocument/2006/relationships/image" Target="media/image19.emf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48.jpeg"/><Relationship Id="rId2" Type="http://schemas.openxmlformats.org/officeDocument/2006/relationships/numbering" Target="numbering.xml"/><Relationship Id="rId29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F870D4-9E97-4B46-9A4E-2CCB61C7B4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2</Pages>
  <Words>8609</Words>
  <Characters>49076</Characters>
  <Application>Microsoft Office Word</Application>
  <DocSecurity>0</DocSecurity>
  <Lines>408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nov Toshi</dc:creator>
  <cp:keywords/>
  <dc:description/>
  <cp:lastModifiedBy>Zonov Toshi</cp:lastModifiedBy>
  <cp:revision>3</cp:revision>
  <cp:lastPrinted>2015-05-22T11:18:00Z</cp:lastPrinted>
  <dcterms:created xsi:type="dcterms:W3CDTF">2015-05-22T11:19:00Z</dcterms:created>
  <dcterms:modified xsi:type="dcterms:W3CDTF">2015-06-10T05:50:00Z</dcterms:modified>
</cp:coreProperties>
</file>